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hAnsi="Times New Roman"/>
          <w:sz w:val="24"/>
        </w:rPr>
        <w:id w:val="-420952486"/>
        <w:docPartObj>
          <w:docPartGallery w:val="Cover Pages"/>
          <w:docPartUnique/>
        </w:docPartObj>
      </w:sdtPr>
      <w:sdtContent>
        <w:p w14:paraId="140EC139" w14:textId="333781A1" w:rsidR="00DB6ED9" w:rsidRPr="00DB6ED9" w:rsidRDefault="00DB6ED9" w:rsidP="00C403ED">
          <w:pPr>
            <w:pStyle w:val="a5"/>
          </w:pPr>
        </w:p>
        <w:tbl>
          <w:tblPr>
            <w:tblStyle w:val="af2"/>
            <w:tblW w:w="45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071"/>
            <w:gridCol w:w="1797"/>
            <w:gridCol w:w="1018"/>
            <w:gridCol w:w="1121"/>
            <w:gridCol w:w="2468"/>
          </w:tblGrid>
          <w:tr w:rsidR="003213F8" w:rsidRPr="00DB6ED9" w14:paraId="30856E54" w14:textId="77777777" w:rsidTr="003213F8">
            <w:trPr>
              <w:trHeight w:val="567"/>
              <w:jc w:val="center"/>
            </w:trPr>
            <w:tc>
              <w:tcPr>
                <w:tcW w:w="716" w:type="pct"/>
                <w:vAlign w:val="center"/>
              </w:tcPr>
              <w:p w14:paraId="15177290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  <w:r w:rsidRPr="00DB6ED9">
                  <w:rPr>
                    <w:rFonts w:hint="eastAsia"/>
                  </w:rPr>
                  <w:t>档号</w:t>
                </w:r>
              </w:p>
            </w:tc>
            <w:tc>
              <w:tcPr>
                <w:tcW w:w="1202" w:type="pct"/>
                <w:tcBorders>
                  <w:bottom w:val="single" w:sz="4" w:space="0" w:color="auto"/>
                </w:tcBorders>
                <w:vAlign w:val="center"/>
              </w:tcPr>
              <w:p w14:paraId="3F92C366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681" w:type="pct"/>
                <w:vAlign w:val="center"/>
              </w:tcPr>
              <w:p w14:paraId="7C5EE5A9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750" w:type="pct"/>
                <w:vAlign w:val="center"/>
              </w:tcPr>
              <w:p w14:paraId="5F9D7AC8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  <w:r w:rsidRPr="00DB6ED9">
                  <w:rPr>
                    <w:rFonts w:hint="eastAsia"/>
                  </w:rPr>
                  <w:t>编号</w:t>
                </w:r>
              </w:p>
            </w:tc>
            <w:tc>
              <w:tcPr>
                <w:tcW w:w="1651" w:type="pct"/>
                <w:tcBorders>
                  <w:bottom w:val="single" w:sz="4" w:space="0" w:color="auto"/>
                </w:tcBorders>
                <w:vAlign w:val="center"/>
              </w:tcPr>
              <w:p w14:paraId="377C2432" w14:textId="107975CC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</w:pPr>
                <w:r w:rsidRPr="00DB6ED9">
                  <w:t>21C852-0_XQ_</w:t>
                </w:r>
                <w:r w:rsidR="007247AF">
                  <w:rPr>
                    <w:rFonts w:hint="eastAsia"/>
                  </w:rPr>
                  <w:t>XQ</w:t>
                </w:r>
                <w:r w:rsidRPr="00DB6ED9">
                  <w:t>_V1.0</w:t>
                </w:r>
                <w:r w:rsidR="00274FD9">
                  <w:t>0</w:t>
                </w:r>
              </w:p>
            </w:tc>
          </w:tr>
          <w:tr w:rsidR="003213F8" w:rsidRPr="00DB6ED9" w14:paraId="20A968E0" w14:textId="77777777" w:rsidTr="003213F8">
            <w:trPr>
              <w:trHeight w:val="567"/>
              <w:jc w:val="center"/>
            </w:trPr>
            <w:tc>
              <w:tcPr>
                <w:tcW w:w="716" w:type="pct"/>
                <w:vAlign w:val="center"/>
              </w:tcPr>
              <w:p w14:paraId="09E65008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  <w:r w:rsidRPr="00DB6ED9">
                  <w:rPr>
                    <w:rFonts w:hint="eastAsia"/>
                  </w:rPr>
                  <w:t>保管期限</w:t>
                </w:r>
              </w:p>
            </w:tc>
            <w:tc>
              <w:tcPr>
                <w:tcW w:w="1202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6398E945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681" w:type="pct"/>
                <w:vAlign w:val="center"/>
              </w:tcPr>
              <w:p w14:paraId="7C39D5E7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750" w:type="pct"/>
                <w:vAlign w:val="center"/>
              </w:tcPr>
              <w:p w14:paraId="51CFF6F4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  <w:r w:rsidRPr="00DB6ED9">
                  <w:rPr>
                    <w:rFonts w:hint="eastAsia"/>
                  </w:rPr>
                  <w:t>密级</w:t>
                </w:r>
              </w:p>
            </w:tc>
            <w:tc>
              <w:tcPr>
                <w:tcW w:w="1651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3241C82E" w14:textId="77777777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</w:pPr>
                <w:r w:rsidRPr="00DB6ED9">
                  <w:rPr>
                    <w:rFonts w:hint="eastAsia"/>
                  </w:rPr>
                  <w:t>非密</w:t>
                </w:r>
              </w:p>
            </w:tc>
          </w:tr>
          <w:tr w:rsidR="003213F8" w:rsidRPr="00DB6ED9" w14:paraId="0A74E0CF" w14:textId="77777777" w:rsidTr="003213F8">
            <w:trPr>
              <w:trHeight w:val="567"/>
              <w:jc w:val="center"/>
            </w:trPr>
            <w:tc>
              <w:tcPr>
                <w:tcW w:w="716" w:type="pct"/>
                <w:vAlign w:val="center"/>
              </w:tcPr>
              <w:p w14:paraId="1E291CE3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</w:p>
            </w:tc>
            <w:tc>
              <w:tcPr>
                <w:tcW w:w="1202" w:type="pct"/>
                <w:tcBorders>
                  <w:top w:val="single" w:sz="4" w:space="0" w:color="auto"/>
                </w:tcBorders>
                <w:vAlign w:val="center"/>
              </w:tcPr>
              <w:p w14:paraId="2A45FD31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681" w:type="pct"/>
                <w:vAlign w:val="center"/>
              </w:tcPr>
              <w:p w14:paraId="5A0F1AA3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</w:pPr>
              </w:p>
            </w:tc>
            <w:tc>
              <w:tcPr>
                <w:tcW w:w="750" w:type="pct"/>
                <w:vAlign w:val="center"/>
              </w:tcPr>
              <w:p w14:paraId="107DD741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</w:pPr>
                <w:r w:rsidRPr="00DB6ED9">
                  <w:t>阶段标记</w:t>
                </w:r>
              </w:p>
            </w:tc>
            <w:tc>
              <w:tcPr>
                <w:tcW w:w="1651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46B78BA4" w14:textId="18214604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</w:pPr>
                <w:r>
                  <w:rPr>
                    <w:rFonts w:hint="eastAsia"/>
                  </w:rPr>
                  <w:t>M</w:t>
                </w:r>
              </w:p>
            </w:tc>
          </w:tr>
        </w:tbl>
        <w:p w14:paraId="40E10A97" w14:textId="77777777" w:rsidR="00DB6ED9" w:rsidRPr="00C403ED" w:rsidRDefault="00DB6ED9" w:rsidP="00C403ED">
          <w:pPr>
            <w:pStyle w:val="a5"/>
          </w:pPr>
        </w:p>
        <w:p w14:paraId="0D810270" w14:textId="77777777" w:rsidR="00502D40" w:rsidRPr="00DB6ED9" w:rsidRDefault="00502D40" w:rsidP="003213F8">
          <w:pPr>
            <w:pStyle w:val="a5"/>
          </w:pPr>
        </w:p>
        <w:p w14:paraId="7C65F8DB" w14:textId="77777777" w:rsidR="00DB6ED9" w:rsidRPr="00DB6ED9" w:rsidRDefault="00DB6ED9" w:rsidP="003213F8">
          <w:pPr>
            <w:pStyle w:val="a5"/>
          </w:pPr>
        </w:p>
        <w:tbl>
          <w:tblPr>
            <w:tblStyle w:val="af2"/>
            <w:tblW w:w="40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551"/>
            <w:gridCol w:w="5094"/>
          </w:tblGrid>
          <w:tr w:rsidR="00DB6ED9" w:rsidRPr="003213F8" w14:paraId="3081C40D" w14:textId="77777777" w:rsidTr="003213F8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6F08E590" w14:textId="77777777" w:rsidR="00DB6ED9" w:rsidRPr="003213F8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3213F8">
                  <w:rPr>
                    <w:rFonts w:ascii="黑体" w:eastAsia="黑体" w:hAnsi="黑体" w:hint="eastAsia"/>
                    <w:sz w:val="44"/>
                    <w:szCs w:val="44"/>
                  </w:rPr>
                  <w:t>名称</w:t>
                </w:r>
              </w:p>
            </w:tc>
            <w:tc>
              <w:tcPr>
                <w:tcW w:w="2463" w:type="pct"/>
                <w:tcBorders>
                  <w:bottom w:val="single" w:sz="4" w:space="0" w:color="auto"/>
                </w:tcBorders>
                <w:vAlign w:val="center"/>
              </w:tcPr>
              <w:p w14:paraId="435BB6D4" w14:textId="11CD2154" w:rsidR="00DB6ED9" w:rsidRPr="003213F8" w:rsidRDefault="003213F8" w:rsidP="00C403ED">
                <w:pPr>
                  <w:pStyle w:val="a5"/>
                  <w:numPr>
                    <w:ilvl w:val="0"/>
                    <w:numId w:val="0"/>
                  </w:numPr>
                  <w:rPr>
                    <w:rFonts w:ascii="黑体" w:eastAsia="黑体" w:hAnsi="黑体"/>
                    <w:sz w:val="44"/>
                    <w:szCs w:val="44"/>
                  </w:rPr>
                </w:pPr>
                <w:r>
                  <w:rPr>
                    <w:rFonts w:eastAsia="黑体"/>
                    <w:sz w:val="44"/>
                    <w:szCs w:val="44"/>
                  </w:rPr>
                  <w:t>21C852-0</w:t>
                </w:r>
                <w:r>
                  <w:rPr>
                    <w:rFonts w:eastAsia="黑体" w:hint="eastAsia"/>
                    <w:sz w:val="44"/>
                    <w:szCs w:val="44"/>
                  </w:rPr>
                  <w:t>电机控制器</w:t>
                </w:r>
              </w:p>
            </w:tc>
          </w:tr>
          <w:tr w:rsidR="00DB6ED9" w:rsidRPr="003213F8" w14:paraId="4D60176B" w14:textId="77777777" w:rsidTr="003213F8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7D4AE2D0" w14:textId="77777777" w:rsidR="00DB6ED9" w:rsidRPr="003213F8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rFonts w:ascii="黑体" w:eastAsia="黑体" w:hAnsi="黑体"/>
                    <w:sz w:val="44"/>
                    <w:szCs w:val="44"/>
                  </w:rPr>
                </w:pPr>
              </w:p>
            </w:tc>
            <w:tc>
              <w:tcPr>
                <w:tcW w:w="2463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3CEC3954" w14:textId="4F08571E" w:rsidR="00DB6ED9" w:rsidRPr="003213F8" w:rsidRDefault="007247AF" w:rsidP="00C403ED">
                <w:pPr>
                  <w:pStyle w:val="a5"/>
                  <w:numPr>
                    <w:ilvl w:val="0"/>
                    <w:numId w:val="0"/>
                  </w:numPr>
                  <w:rPr>
                    <w:rFonts w:ascii="黑体" w:eastAsia="黑体" w:hAnsi="黑体"/>
                    <w:sz w:val="44"/>
                    <w:szCs w:val="44"/>
                  </w:rPr>
                </w:pPr>
                <w:r>
                  <w:rPr>
                    <w:rFonts w:ascii="黑体" w:eastAsia="黑体" w:hAnsi="黑体" w:hint="eastAsia"/>
                    <w:sz w:val="44"/>
                    <w:szCs w:val="44"/>
                  </w:rPr>
                  <w:t>软件需求规格说明</w:t>
                </w:r>
              </w:p>
            </w:tc>
          </w:tr>
        </w:tbl>
        <w:p w14:paraId="18A220AA" w14:textId="77777777" w:rsidR="00DB6ED9" w:rsidRPr="00DB6ED9" w:rsidRDefault="00DB6ED9" w:rsidP="003213F8">
          <w:pPr>
            <w:pStyle w:val="a5"/>
          </w:pPr>
        </w:p>
        <w:p w14:paraId="0AE0D03B" w14:textId="77777777" w:rsidR="00DB6ED9" w:rsidRDefault="00DB6ED9" w:rsidP="003213F8">
          <w:pPr>
            <w:pStyle w:val="a5"/>
          </w:pPr>
        </w:p>
        <w:p w14:paraId="0DC81134" w14:textId="77777777" w:rsidR="00502D40" w:rsidRPr="00DB6ED9" w:rsidRDefault="00502D40" w:rsidP="003213F8">
          <w:pPr>
            <w:pStyle w:val="a5"/>
          </w:pPr>
        </w:p>
        <w:tbl>
          <w:tblPr>
            <w:tblStyle w:val="af2"/>
            <w:tblW w:w="25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959"/>
            <w:gridCol w:w="3194"/>
          </w:tblGrid>
          <w:tr w:rsidR="00DB6ED9" w:rsidRPr="00DB6ED9" w14:paraId="1C17868C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6DA12B8A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部门</w:t>
                </w:r>
              </w:p>
            </w:tc>
            <w:tc>
              <w:tcPr>
                <w:tcW w:w="2499" w:type="pct"/>
                <w:tcBorders>
                  <w:bottom w:val="single" w:sz="4" w:space="0" w:color="auto"/>
                </w:tcBorders>
                <w:vAlign w:val="center"/>
              </w:tcPr>
              <w:p w14:paraId="5B10519B" w14:textId="77777777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控制工程部</w:t>
                </w:r>
              </w:p>
            </w:tc>
          </w:tr>
          <w:tr w:rsidR="00DB6ED9" w:rsidRPr="00DB6ED9" w14:paraId="6750FFF0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4D91572A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编写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5BC9C9D6" w14:textId="1AD04B5D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 xml:space="preserve">李 </w:t>
                </w:r>
                <w:r w:rsidRPr="00DB6ED9">
                  <w:rPr>
                    <w:sz w:val="24"/>
                    <w:szCs w:val="24"/>
                  </w:rPr>
                  <w:t xml:space="preserve"> </w:t>
                </w:r>
                <w:r w:rsidRPr="00DB6ED9">
                  <w:rPr>
                    <w:rFonts w:hint="eastAsia"/>
                    <w:sz w:val="24"/>
                    <w:szCs w:val="24"/>
                  </w:rPr>
                  <w:t xml:space="preserve">盛 </w:t>
                </w:r>
                <w:r w:rsidRPr="00DB6ED9">
                  <w:rPr>
                    <w:sz w:val="24"/>
                    <w:szCs w:val="24"/>
                  </w:rPr>
                  <w:t>20230924</w:t>
                </w:r>
              </w:p>
            </w:tc>
          </w:tr>
          <w:tr w:rsidR="00DB6ED9" w:rsidRPr="00DB6ED9" w14:paraId="01A19015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29779B4A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校对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6C8D3E72" w14:textId="455A6368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 xml:space="preserve">唐春茂 </w:t>
                </w:r>
                <w:r w:rsidRPr="00DB6ED9">
                  <w:rPr>
                    <w:sz w:val="24"/>
                    <w:szCs w:val="24"/>
                  </w:rPr>
                  <w:t>20230924</w:t>
                </w:r>
              </w:p>
            </w:tc>
          </w:tr>
          <w:tr w:rsidR="00DB6ED9" w:rsidRPr="00DB6ED9" w14:paraId="3D80EBDA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2E212210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审核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48248EA3" w14:textId="1D035CB5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 xml:space="preserve">曾庆军 </w:t>
                </w:r>
                <w:r w:rsidRPr="00DB6ED9">
                  <w:rPr>
                    <w:sz w:val="24"/>
                    <w:szCs w:val="24"/>
                  </w:rPr>
                  <w:t>20230924</w:t>
                </w:r>
              </w:p>
            </w:tc>
          </w:tr>
          <w:tr w:rsidR="00DB6ED9" w:rsidRPr="00DB6ED9" w14:paraId="137191DE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15E4EA42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会签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09FB9436" w14:textId="77777777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  <w:tr w:rsidR="00DB6ED9" w:rsidRPr="00DB6ED9" w14:paraId="79FF5E91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06F5B89C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标审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BB7ECAD" w14:textId="57C572EA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 xml:space="preserve">王庆辉 </w:t>
                </w:r>
                <w:r w:rsidRPr="00DB6ED9">
                  <w:rPr>
                    <w:sz w:val="24"/>
                    <w:szCs w:val="24"/>
                  </w:rPr>
                  <w:t>20230924</w:t>
                </w:r>
              </w:p>
            </w:tc>
          </w:tr>
          <w:tr w:rsidR="00DB6ED9" w:rsidRPr="00DB6ED9" w14:paraId="17A5474F" w14:textId="77777777" w:rsidTr="003213F8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54DBE9F2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distribute"/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>批准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3AAB9C4" w14:textId="5380F336" w:rsidR="00DB6ED9" w:rsidRPr="00DB6ED9" w:rsidRDefault="00DB6ED9" w:rsidP="00C403ED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DB6ED9">
                  <w:rPr>
                    <w:rFonts w:hint="eastAsia"/>
                    <w:sz w:val="24"/>
                    <w:szCs w:val="24"/>
                  </w:rPr>
                  <w:t xml:space="preserve">刘政华 </w:t>
                </w:r>
                <w:r w:rsidRPr="00DB6ED9">
                  <w:rPr>
                    <w:sz w:val="24"/>
                    <w:szCs w:val="24"/>
                  </w:rPr>
                  <w:t>20230924</w:t>
                </w:r>
              </w:p>
            </w:tc>
          </w:tr>
        </w:tbl>
        <w:p w14:paraId="3AAD5088" w14:textId="77777777" w:rsidR="00DB6ED9" w:rsidRPr="00502D40" w:rsidRDefault="00DB6ED9" w:rsidP="00502D40">
          <w:pPr>
            <w:pStyle w:val="a5"/>
          </w:pPr>
        </w:p>
        <w:p w14:paraId="30835D4E" w14:textId="77777777" w:rsidR="00502D40" w:rsidRDefault="00502D40" w:rsidP="00502D40">
          <w:pPr>
            <w:pStyle w:val="a5"/>
          </w:pPr>
        </w:p>
        <w:p w14:paraId="563DEEE8" w14:textId="77777777" w:rsidR="00502D40" w:rsidRPr="00502D40" w:rsidRDefault="00502D40" w:rsidP="00502D40">
          <w:pPr>
            <w:pStyle w:val="a5"/>
          </w:pPr>
        </w:p>
        <w:tbl>
          <w:tblPr>
            <w:tblStyle w:val="af2"/>
            <w:tblW w:w="282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4685"/>
          </w:tblGrid>
          <w:tr w:rsidR="00DB6ED9" w:rsidRPr="00DB6ED9" w14:paraId="1E47CA90" w14:textId="77777777" w:rsidTr="00DB6ED9">
            <w:trPr>
              <w:trHeight w:val="850"/>
              <w:jc w:val="center"/>
            </w:trPr>
            <w:tc>
              <w:tcPr>
                <w:tcW w:w="4807" w:type="dxa"/>
                <w:vAlign w:val="center"/>
              </w:tcPr>
              <w:p w14:paraId="69B6A0E8" w14:textId="77777777" w:rsidR="00DB6ED9" w:rsidRPr="00DB6ED9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rFonts w:ascii="黑体" w:eastAsia="黑体" w:hAnsi="黑体"/>
                    <w:sz w:val="36"/>
                    <w:szCs w:val="36"/>
                  </w:rPr>
                </w:pPr>
                <w:r w:rsidRPr="00DB6ED9">
                  <w:rPr>
                    <w:rFonts w:ascii="黑体" w:eastAsia="黑体" w:hAnsi="黑体" w:hint="eastAsia"/>
                    <w:sz w:val="36"/>
                    <w:szCs w:val="36"/>
                  </w:rPr>
                  <w:t>贵州航天林泉电机有限公司</w:t>
                </w:r>
              </w:p>
            </w:tc>
          </w:tr>
        </w:tbl>
        <w:p w14:paraId="4332A777" w14:textId="77777777" w:rsidR="00DB6ED9" w:rsidRPr="00DB6ED9" w:rsidRDefault="00DB6ED9" w:rsidP="003213F8">
          <w:pPr>
            <w:pStyle w:val="a5"/>
          </w:pPr>
        </w:p>
        <w:p w14:paraId="094F6011" w14:textId="77777777" w:rsidR="00DB6ED9" w:rsidRPr="00DB6ED9" w:rsidRDefault="00DB6ED9" w:rsidP="003213F8">
          <w:pPr>
            <w:pStyle w:val="a5"/>
          </w:pPr>
          <w:r w:rsidRPr="00DB6ED9">
            <w:br w:type="page"/>
          </w:r>
        </w:p>
        <w:tbl>
          <w:tblPr>
            <w:tblStyle w:val="af2"/>
            <w:tblW w:w="5000" w:type="pct"/>
            <w:tblLook w:val="04A0" w:firstRow="1" w:lastRow="0" w:firstColumn="1" w:lastColumn="0" w:noHBand="0" w:noVBand="1"/>
          </w:tblPr>
          <w:tblGrid>
            <w:gridCol w:w="648"/>
            <w:gridCol w:w="1962"/>
            <w:gridCol w:w="1963"/>
            <w:gridCol w:w="1788"/>
            <w:gridCol w:w="1935"/>
          </w:tblGrid>
          <w:tr w:rsidR="00DB6ED9" w:rsidRPr="00DB6ED9" w14:paraId="1FC71E2D" w14:textId="77777777" w:rsidTr="003213F8">
            <w:trPr>
              <w:trHeight w:val="8447"/>
            </w:trPr>
            <w:tc>
              <w:tcPr>
                <w:tcW w:w="5000" w:type="pct"/>
                <w:gridSpan w:val="5"/>
              </w:tcPr>
              <w:p w14:paraId="45252BDD" w14:textId="77777777" w:rsidR="00DB6ED9" w:rsidRPr="003213F8" w:rsidRDefault="00DB6ED9" w:rsidP="003213F8">
                <w:pPr>
                  <w:pStyle w:val="a5"/>
                  <w:numPr>
                    <w:ilvl w:val="0"/>
                    <w:numId w:val="0"/>
                  </w:numPr>
                  <w:jc w:val="left"/>
                  <w:rPr>
                    <w:rFonts w:hAnsi="宋体"/>
                    <w:sz w:val="24"/>
                    <w:szCs w:val="24"/>
                  </w:rPr>
                </w:pPr>
                <w:r w:rsidRPr="003213F8">
                  <w:rPr>
                    <w:rFonts w:hAnsi="宋体" w:hint="eastAsia"/>
                    <w:sz w:val="24"/>
                    <w:szCs w:val="24"/>
                  </w:rPr>
                  <w:lastRenderedPageBreak/>
                  <w:t>内容摘要：</w:t>
                </w:r>
              </w:p>
              <w:p w14:paraId="3E10A643" w14:textId="10EF6C17" w:rsidR="00DB6ED9" w:rsidRPr="007247AF" w:rsidRDefault="007247AF" w:rsidP="003213F8">
                <w:pPr>
                  <w:pStyle w:val="a5"/>
                  <w:numPr>
                    <w:ilvl w:val="0"/>
                    <w:numId w:val="0"/>
                  </w:numPr>
                  <w:ind w:firstLineChars="200" w:firstLine="480"/>
                  <w:jc w:val="left"/>
                  <w:rPr>
                    <w:sz w:val="24"/>
                    <w:szCs w:val="24"/>
                  </w:rPr>
                </w:pPr>
                <w:r w:rsidRPr="007247AF">
                  <w:rPr>
                    <w:rFonts w:hint="eastAsia"/>
                    <w:sz w:val="24"/>
                    <w:szCs w:val="24"/>
                  </w:rPr>
                  <w:t>本报告主要是对</w:t>
                </w:r>
                <w:r>
                  <w:rPr>
                    <w:rFonts w:hint="eastAsia"/>
                    <w:sz w:val="24"/>
                    <w:szCs w:val="24"/>
                  </w:rPr>
                  <w:t>电机</w:t>
                </w:r>
                <w:r w:rsidRPr="007247AF">
                  <w:rPr>
                    <w:rFonts w:hint="eastAsia"/>
                    <w:sz w:val="24"/>
                    <w:szCs w:val="24"/>
                  </w:rPr>
                  <w:t>控制器软件的需求进行阐述。软件作为系统的核心控制软件，主要负责采样电机的运行参数，执行电机</w:t>
                </w:r>
                <w:r>
                  <w:rPr>
                    <w:rFonts w:hint="eastAsia"/>
                    <w:sz w:val="24"/>
                    <w:szCs w:val="24"/>
                  </w:rPr>
                  <w:t>位置、</w:t>
                </w:r>
                <w:r w:rsidRPr="007247AF">
                  <w:rPr>
                    <w:rFonts w:hint="eastAsia"/>
                    <w:sz w:val="24"/>
                    <w:szCs w:val="24"/>
                  </w:rPr>
                  <w:t>转速闭环调速，产生电机的驱动信号，驱动电机正常工作，并将电机的工作状态通过RS422串口实时上传。</w:t>
                </w:r>
              </w:p>
            </w:tc>
          </w:tr>
          <w:tr w:rsidR="00DB6ED9" w:rsidRPr="00DB6ED9" w14:paraId="2797805D" w14:textId="77777777" w:rsidTr="005373EB">
            <w:trPr>
              <w:cantSplit/>
              <w:trHeight w:val="2211"/>
            </w:trPr>
            <w:tc>
              <w:tcPr>
                <w:tcW w:w="339" w:type="pct"/>
                <w:textDirection w:val="tbRlV"/>
                <w:vAlign w:val="center"/>
              </w:tcPr>
              <w:p w14:paraId="34DD62EA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pacing w:val="170"/>
                    <w:sz w:val="24"/>
                    <w:szCs w:val="24"/>
                    <w:fitText w:val="1400" w:id="-1193547520"/>
                  </w:rPr>
                  <w:t>主题</w:t>
                </w:r>
                <w:r w:rsidRPr="001944CA">
                  <w:rPr>
                    <w:rFonts w:hint="eastAsia"/>
                    <w:sz w:val="24"/>
                    <w:szCs w:val="24"/>
                    <w:fitText w:val="1400" w:id="-1193547520"/>
                  </w:rPr>
                  <w:t>词</w:t>
                </w:r>
              </w:p>
            </w:tc>
            <w:tc>
              <w:tcPr>
                <w:tcW w:w="4661" w:type="pct"/>
                <w:gridSpan w:val="4"/>
                <w:vAlign w:val="center"/>
              </w:tcPr>
              <w:p w14:paraId="2C28782F" w14:textId="25C23DAD" w:rsidR="00DB6ED9" w:rsidRPr="001944CA" w:rsidRDefault="007247AF" w:rsidP="003213F8">
                <w:pPr>
                  <w:pStyle w:val="a5"/>
                  <w:numPr>
                    <w:ilvl w:val="0"/>
                    <w:numId w:val="0"/>
                  </w:numPr>
                  <w:jc w:val="left"/>
                  <w:rPr>
                    <w:sz w:val="24"/>
                    <w:szCs w:val="24"/>
                  </w:rPr>
                </w:pPr>
                <w:r>
                  <w:rPr>
                    <w:rFonts w:hint="eastAsia"/>
                    <w:sz w:val="24"/>
                    <w:szCs w:val="24"/>
                  </w:rPr>
                  <w:t>电机</w:t>
                </w:r>
                <w:r w:rsidRPr="007247AF">
                  <w:rPr>
                    <w:rFonts w:hint="eastAsia"/>
                    <w:sz w:val="24"/>
                    <w:szCs w:val="24"/>
                  </w:rPr>
                  <w:t>控制器软件、需求规格、算法</w:t>
                </w:r>
              </w:p>
            </w:tc>
          </w:tr>
          <w:tr w:rsidR="00DB6ED9" w:rsidRPr="00DB6ED9" w14:paraId="1DBAF226" w14:textId="77777777" w:rsidTr="005373EB">
            <w:trPr>
              <w:trHeight w:val="510"/>
            </w:trPr>
            <w:tc>
              <w:tcPr>
                <w:tcW w:w="339" w:type="pct"/>
                <w:vMerge w:val="restart"/>
                <w:textDirection w:val="tbRlV"/>
                <w:vAlign w:val="center"/>
              </w:tcPr>
              <w:p w14:paraId="7A2428BA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pacing w:val="170"/>
                    <w:sz w:val="24"/>
                    <w:szCs w:val="24"/>
                    <w:fitText w:val="1400" w:id="-1193547519"/>
                  </w:rPr>
                  <w:t>更改</w:t>
                </w:r>
                <w:r w:rsidRPr="001944CA">
                  <w:rPr>
                    <w:rFonts w:hint="eastAsia"/>
                    <w:sz w:val="24"/>
                    <w:szCs w:val="24"/>
                    <w:fitText w:val="1400" w:id="-1193547519"/>
                  </w:rPr>
                  <w:t>栏</w:t>
                </w:r>
              </w:p>
            </w:tc>
            <w:tc>
              <w:tcPr>
                <w:tcW w:w="1196" w:type="pct"/>
                <w:vAlign w:val="center"/>
              </w:tcPr>
              <w:p w14:paraId="583B6992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z w:val="24"/>
                    <w:szCs w:val="24"/>
                  </w:rPr>
                  <w:t>更改单号</w:t>
                </w:r>
              </w:p>
            </w:tc>
            <w:tc>
              <w:tcPr>
                <w:tcW w:w="1196" w:type="pct"/>
                <w:vAlign w:val="center"/>
              </w:tcPr>
              <w:p w14:paraId="7A4DE592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z w:val="24"/>
                    <w:szCs w:val="24"/>
                  </w:rPr>
                  <w:t>更改日期</w:t>
                </w:r>
              </w:p>
            </w:tc>
            <w:tc>
              <w:tcPr>
                <w:tcW w:w="1090" w:type="pct"/>
                <w:vAlign w:val="center"/>
              </w:tcPr>
              <w:p w14:paraId="196D0296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pacing w:val="30"/>
                    <w:sz w:val="24"/>
                    <w:szCs w:val="24"/>
                    <w:fitText w:val="840" w:id="-1193547008"/>
                  </w:rPr>
                  <w:t>更改</w:t>
                </w:r>
                <w:r w:rsidRPr="001944CA">
                  <w:rPr>
                    <w:rFonts w:hint="eastAsia"/>
                    <w:sz w:val="24"/>
                    <w:szCs w:val="24"/>
                    <w:fitText w:val="840" w:id="-1193547008"/>
                  </w:rPr>
                  <w:t>人</w:t>
                </w:r>
              </w:p>
            </w:tc>
            <w:tc>
              <w:tcPr>
                <w:tcW w:w="1179" w:type="pct"/>
                <w:vAlign w:val="center"/>
              </w:tcPr>
              <w:p w14:paraId="0608E161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  <w:r w:rsidRPr="001944CA">
                  <w:rPr>
                    <w:rFonts w:hint="eastAsia"/>
                    <w:sz w:val="24"/>
                    <w:szCs w:val="24"/>
                  </w:rPr>
                  <w:t>更改办法</w:t>
                </w:r>
              </w:p>
            </w:tc>
          </w:tr>
          <w:tr w:rsidR="00DB6ED9" w:rsidRPr="00DB6ED9" w14:paraId="7EDD4B83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27E86037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18BFF19A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16A46FB3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3D5DD5D5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53E121DF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  <w:tr w:rsidR="00DB6ED9" w:rsidRPr="00DB6ED9" w14:paraId="4F4741D4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0AA6E930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404C8F02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54171EE2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1608B82B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678E0AF5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  <w:tr w:rsidR="00DB6ED9" w:rsidRPr="00DB6ED9" w14:paraId="67175852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7BB54046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736FAA99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1DF0A273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3394DACA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709A3605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  <w:tr w:rsidR="00DB6ED9" w:rsidRPr="00DB6ED9" w14:paraId="4C557DFA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05A44165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096D7FFC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48D3942E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77E873F0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2BB4A61D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  <w:tr w:rsidR="00DB6ED9" w:rsidRPr="00DB6ED9" w14:paraId="67C28CAD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06CEB8B0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438FFBBF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96" w:type="pct"/>
                <w:vAlign w:val="center"/>
              </w:tcPr>
              <w:p w14:paraId="05B9B6FE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090" w:type="pct"/>
                <w:vAlign w:val="center"/>
              </w:tcPr>
              <w:p w14:paraId="40ADD144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  <w:tc>
              <w:tcPr>
                <w:tcW w:w="1179" w:type="pct"/>
                <w:vAlign w:val="center"/>
              </w:tcPr>
              <w:p w14:paraId="6741F0DF" w14:textId="77777777" w:rsidR="00DB6ED9" w:rsidRPr="001944CA" w:rsidRDefault="00DB6ED9" w:rsidP="003213F8">
                <w:pPr>
                  <w:pStyle w:val="a5"/>
                  <w:numPr>
                    <w:ilvl w:val="0"/>
                    <w:numId w:val="0"/>
                  </w:numPr>
                  <w:rPr>
                    <w:sz w:val="24"/>
                    <w:szCs w:val="24"/>
                  </w:rPr>
                </w:pPr>
              </w:p>
            </w:tc>
          </w:tr>
        </w:tbl>
        <w:p w14:paraId="2D9BB7BE" w14:textId="1E27987E" w:rsidR="00DB6ED9" w:rsidRDefault="00000000" w:rsidP="007A6772">
          <w:pPr>
            <w:ind w:firstLineChars="0" w:firstLine="0"/>
            <w:sectPr w:rsidR="00DB6ED9" w:rsidSect="007A6772">
              <w:headerReference w:type="even" r:id="rId8"/>
              <w:headerReference w:type="default" r:id="rId9"/>
              <w:footerReference w:type="even" r:id="rId10"/>
              <w:footerReference w:type="default" r:id="rId11"/>
              <w:headerReference w:type="first" r:id="rId12"/>
              <w:footerReference w:type="first" r:id="rId13"/>
              <w:pgSz w:w="11906" w:h="16838"/>
              <w:pgMar w:top="1440" w:right="1800" w:bottom="1440" w:left="1800" w:header="851" w:footer="992" w:gutter="0"/>
              <w:pgBorders w:display="firstPage">
                <w:top w:val="thinThickSmallGap" w:sz="36" w:space="0" w:color="auto"/>
                <w:left w:val="thinThickSmallGap" w:sz="36" w:space="0" w:color="auto"/>
                <w:bottom w:val="thickThinSmallGap" w:sz="36" w:space="0" w:color="auto"/>
                <w:right w:val="thickThinSmallGap" w:sz="36" w:space="0" w:color="auto"/>
              </w:pgBorders>
              <w:pgNumType w:start="0"/>
              <w:cols w:space="425"/>
              <w:titlePg/>
              <w:docGrid w:type="lines" w:linePitch="326"/>
            </w:sectPr>
          </w:pPr>
        </w:p>
      </w:sdtContent>
    </w:sdt>
    <w:p w14:paraId="6314533B" w14:textId="10F8E10A" w:rsidR="007E1081" w:rsidRPr="00AB7556" w:rsidRDefault="007E1081" w:rsidP="007E1081">
      <w:pPr>
        <w:ind w:firstLine="560"/>
        <w:jc w:val="center"/>
        <w:rPr>
          <w:rFonts w:ascii="黑体" w:eastAsia="黑体" w:hAnsi="黑体"/>
          <w:bCs/>
          <w:sz w:val="28"/>
          <w:szCs w:val="28"/>
        </w:rPr>
      </w:pPr>
      <w:r w:rsidRPr="00AB7556">
        <w:rPr>
          <w:rFonts w:ascii="黑体" w:eastAsia="黑体" w:hAnsi="黑体"/>
          <w:bCs/>
          <w:sz w:val="28"/>
          <w:szCs w:val="28"/>
        </w:rPr>
        <w:lastRenderedPageBreak/>
        <w:t>目</w:t>
      </w:r>
      <w:r w:rsidR="00AB7556" w:rsidRPr="00AB7556">
        <w:rPr>
          <w:rFonts w:ascii="黑体" w:eastAsia="黑体" w:hAnsi="黑体" w:hint="eastAsia"/>
          <w:bCs/>
          <w:sz w:val="28"/>
          <w:szCs w:val="28"/>
        </w:rPr>
        <w:t xml:space="preserve"> </w:t>
      </w:r>
      <w:r w:rsidR="00AB7556" w:rsidRPr="00AB7556">
        <w:rPr>
          <w:rFonts w:ascii="黑体" w:eastAsia="黑体" w:hAnsi="黑体"/>
          <w:bCs/>
          <w:sz w:val="28"/>
          <w:szCs w:val="28"/>
        </w:rPr>
        <w:t xml:space="preserve"> </w:t>
      </w:r>
      <w:r w:rsidRPr="00AB7556">
        <w:rPr>
          <w:rFonts w:ascii="黑体" w:eastAsia="黑体" w:hAnsi="黑体"/>
          <w:bCs/>
          <w:sz w:val="28"/>
          <w:szCs w:val="28"/>
        </w:rPr>
        <w:t>录</w:t>
      </w:r>
    </w:p>
    <w:p w14:paraId="39FAC630" w14:textId="6F5410B9" w:rsidR="000D3468" w:rsidRDefault="00AB7556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r>
        <w:rPr>
          <w:rFonts w:ascii="宋体" w:hAnsi="宋体"/>
          <w:smallCaps/>
          <w:szCs w:val="24"/>
        </w:rPr>
        <w:fldChar w:fldCharType="begin"/>
      </w:r>
      <w:r>
        <w:rPr>
          <w:rFonts w:ascii="宋体" w:hAnsi="宋体"/>
          <w:smallCaps/>
          <w:szCs w:val="24"/>
        </w:rPr>
        <w:instrText xml:space="preserve"> TOC \o "1-3" \h \z \u </w:instrText>
      </w:r>
      <w:r>
        <w:rPr>
          <w:rFonts w:ascii="宋体" w:hAnsi="宋体"/>
          <w:smallCaps/>
          <w:szCs w:val="24"/>
        </w:rPr>
        <w:fldChar w:fldCharType="separate"/>
      </w:r>
      <w:hyperlink w:anchor="_Toc146565490" w:history="1">
        <w:r w:rsidR="000D3468" w:rsidRPr="00A67358">
          <w:rPr>
            <w:rStyle w:val="af0"/>
          </w:rPr>
          <w:t>1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范围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490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4</w:t>
        </w:r>
        <w:r w:rsidR="000D3468">
          <w:rPr>
            <w:noProof/>
            <w:webHidden/>
          </w:rPr>
          <w:fldChar w:fldCharType="end"/>
        </w:r>
      </w:hyperlink>
    </w:p>
    <w:p w14:paraId="6491E98A" w14:textId="5EC4F12D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491" w:history="1">
        <w:r w:rsidR="000D3468" w:rsidRPr="00A67358">
          <w:rPr>
            <w:rStyle w:val="af0"/>
            <w:bCs/>
          </w:rPr>
          <w:t>1.1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标识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491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4</w:t>
        </w:r>
        <w:r w:rsidR="000D3468">
          <w:rPr>
            <w:noProof/>
            <w:webHidden/>
          </w:rPr>
          <w:fldChar w:fldCharType="end"/>
        </w:r>
      </w:hyperlink>
    </w:p>
    <w:p w14:paraId="4CB9459F" w14:textId="352A3688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492" w:history="1">
        <w:r w:rsidR="000D3468" w:rsidRPr="00A67358">
          <w:rPr>
            <w:rStyle w:val="af0"/>
            <w:bCs/>
          </w:rPr>
          <w:t>1.2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系统概述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492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4</w:t>
        </w:r>
        <w:r w:rsidR="000D3468">
          <w:rPr>
            <w:noProof/>
            <w:webHidden/>
          </w:rPr>
          <w:fldChar w:fldCharType="end"/>
        </w:r>
      </w:hyperlink>
    </w:p>
    <w:p w14:paraId="7AB0D394" w14:textId="5D951207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493" w:history="1">
        <w:r w:rsidR="000D3468" w:rsidRPr="00A67358">
          <w:rPr>
            <w:rStyle w:val="af0"/>
            <w:bCs/>
          </w:rPr>
          <w:t>1.3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文档概述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493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5</w:t>
        </w:r>
        <w:r w:rsidR="000D3468">
          <w:rPr>
            <w:noProof/>
            <w:webHidden/>
          </w:rPr>
          <w:fldChar w:fldCharType="end"/>
        </w:r>
      </w:hyperlink>
    </w:p>
    <w:p w14:paraId="6CB1C767" w14:textId="2FCF3538" w:rsidR="000D3468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494" w:history="1">
        <w:r w:rsidR="000D3468" w:rsidRPr="00A67358">
          <w:rPr>
            <w:rStyle w:val="af0"/>
          </w:rPr>
          <w:t>2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引用文档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494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5</w:t>
        </w:r>
        <w:r w:rsidR="000D3468">
          <w:rPr>
            <w:noProof/>
            <w:webHidden/>
          </w:rPr>
          <w:fldChar w:fldCharType="end"/>
        </w:r>
      </w:hyperlink>
    </w:p>
    <w:p w14:paraId="7B3BB752" w14:textId="31A29976" w:rsidR="000D3468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495" w:history="1">
        <w:r w:rsidR="000D3468" w:rsidRPr="00A67358">
          <w:rPr>
            <w:rStyle w:val="af0"/>
          </w:rPr>
          <w:t>3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495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6</w:t>
        </w:r>
        <w:r w:rsidR="000D3468">
          <w:rPr>
            <w:noProof/>
            <w:webHidden/>
          </w:rPr>
          <w:fldChar w:fldCharType="end"/>
        </w:r>
      </w:hyperlink>
    </w:p>
    <w:p w14:paraId="3CF4BD33" w14:textId="1729A062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496" w:history="1">
        <w:r w:rsidR="000D3468" w:rsidRPr="00A67358">
          <w:rPr>
            <w:rStyle w:val="af0"/>
            <w:bCs/>
          </w:rPr>
          <w:t>3.1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CSCI</w:t>
        </w:r>
        <w:r w:rsidR="000D3468" w:rsidRPr="00A67358">
          <w:rPr>
            <w:rStyle w:val="af0"/>
          </w:rPr>
          <w:t>能力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496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6</w:t>
        </w:r>
        <w:r w:rsidR="000D3468">
          <w:rPr>
            <w:noProof/>
            <w:webHidden/>
          </w:rPr>
          <w:fldChar w:fldCharType="end"/>
        </w:r>
      </w:hyperlink>
    </w:p>
    <w:p w14:paraId="140B2379" w14:textId="25FBBB7F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497" w:history="1">
        <w:r w:rsidR="000D3468" w:rsidRPr="00A67358">
          <w:rPr>
            <w:rStyle w:val="af0"/>
            <w:bCs/>
          </w:rPr>
          <w:t>3.1.1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上电初始化（</w:t>
        </w:r>
        <w:r w:rsidR="000D3468" w:rsidRPr="00A67358">
          <w:rPr>
            <w:rStyle w:val="af0"/>
          </w:rPr>
          <w:t>XQ1</w:t>
        </w:r>
        <w:r w:rsidR="000D3468" w:rsidRPr="00A67358">
          <w:rPr>
            <w:rStyle w:val="af0"/>
          </w:rPr>
          <w:t>）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497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6</w:t>
        </w:r>
        <w:r w:rsidR="000D3468">
          <w:rPr>
            <w:noProof/>
            <w:webHidden/>
          </w:rPr>
          <w:fldChar w:fldCharType="end"/>
        </w:r>
      </w:hyperlink>
    </w:p>
    <w:p w14:paraId="0A5C998C" w14:textId="06F43DA6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498" w:history="1">
        <w:r w:rsidR="000D3468" w:rsidRPr="00A67358">
          <w:rPr>
            <w:rStyle w:val="af0"/>
            <w:bCs/>
          </w:rPr>
          <w:t>3.1.2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上电自检单元（</w:t>
        </w:r>
        <w:r w:rsidR="000D3468" w:rsidRPr="00A67358">
          <w:rPr>
            <w:rStyle w:val="af0"/>
          </w:rPr>
          <w:t>XQ2</w:t>
        </w:r>
        <w:r w:rsidR="000D3468" w:rsidRPr="00A67358">
          <w:rPr>
            <w:rStyle w:val="af0"/>
          </w:rPr>
          <w:t>）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498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9</w:t>
        </w:r>
        <w:r w:rsidR="000D3468">
          <w:rPr>
            <w:noProof/>
            <w:webHidden/>
          </w:rPr>
          <w:fldChar w:fldCharType="end"/>
        </w:r>
      </w:hyperlink>
    </w:p>
    <w:p w14:paraId="1D7B595E" w14:textId="41E44D49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499" w:history="1">
        <w:r w:rsidR="000D3468" w:rsidRPr="00A67358">
          <w:rPr>
            <w:rStyle w:val="af0"/>
            <w:bCs/>
          </w:rPr>
          <w:t>3.1.3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模拟量采集单元（</w:t>
        </w:r>
        <w:r w:rsidR="000D3468" w:rsidRPr="00A67358">
          <w:rPr>
            <w:rStyle w:val="af0"/>
          </w:rPr>
          <w:t>XQ3</w:t>
        </w:r>
        <w:r w:rsidR="000D3468" w:rsidRPr="00A67358">
          <w:rPr>
            <w:rStyle w:val="af0"/>
          </w:rPr>
          <w:t>）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499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11</w:t>
        </w:r>
        <w:r w:rsidR="000D3468">
          <w:rPr>
            <w:noProof/>
            <w:webHidden/>
          </w:rPr>
          <w:fldChar w:fldCharType="end"/>
        </w:r>
      </w:hyperlink>
    </w:p>
    <w:p w14:paraId="202025E5" w14:textId="1EBE5404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00" w:history="1">
        <w:r w:rsidR="000D3468" w:rsidRPr="00A67358">
          <w:rPr>
            <w:rStyle w:val="af0"/>
            <w:bCs/>
          </w:rPr>
          <w:t>3.1.4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旋变信号采集单元（</w:t>
        </w:r>
        <w:r w:rsidR="000D3468" w:rsidRPr="00A67358">
          <w:rPr>
            <w:rStyle w:val="af0"/>
          </w:rPr>
          <w:t>XQ4</w:t>
        </w:r>
        <w:r w:rsidR="000D3468" w:rsidRPr="00A67358">
          <w:rPr>
            <w:rStyle w:val="af0"/>
          </w:rPr>
          <w:t>）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00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15</w:t>
        </w:r>
        <w:r w:rsidR="000D3468">
          <w:rPr>
            <w:noProof/>
            <w:webHidden/>
          </w:rPr>
          <w:fldChar w:fldCharType="end"/>
        </w:r>
      </w:hyperlink>
    </w:p>
    <w:p w14:paraId="0C5A8541" w14:textId="10D3FFAE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01" w:history="1">
        <w:r w:rsidR="000D3468" w:rsidRPr="00A67358">
          <w:rPr>
            <w:rStyle w:val="af0"/>
            <w:bCs/>
          </w:rPr>
          <w:t>3.1.5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电机转速闭环调节单元（</w:t>
        </w:r>
        <w:r w:rsidR="000D3468" w:rsidRPr="00A67358">
          <w:rPr>
            <w:rStyle w:val="af0"/>
          </w:rPr>
          <w:t>XQ5</w:t>
        </w:r>
        <w:r w:rsidR="000D3468" w:rsidRPr="00A67358">
          <w:rPr>
            <w:rStyle w:val="af0"/>
          </w:rPr>
          <w:t>）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01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16</w:t>
        </w:r>
        <w:r w:rsidR="000D3468">
          <w:rPr>
            <w:noProof/>
            <w:webHidden/>
          </w:rPr>
          <w:fldChar w:fldCharType="end"/>
        </w:r>
      </w:hyperlink>
    </w:p>
    <w:p w14:paraId="07B6D7E6" w14:textId="26C07CA3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02" w:history="1">
        <w:r w:rsidR="000D3468" w:rsidRPr="00A67358">
          <w:rPr>
            <w:rStyle w:val="af0"/>
            <w:bCs/>
          </w:rPr>
          <w:t>3.1.6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蝶阀电机位置闭环调节单元（</w:t>
        </w:r>
        <w:r w:rsidR="000D3468" w:rsidRPr="00A67358">
          <w:rPr>
            <w:rStyle w:val="af0"/>
          </w:rPr>
          <w:t>XQ6</w:t>
        </w:r>
        <w:r w:rsidR="000D3468" w:rsidRPr="00A67358">
          <w:rPr>
            <w:rStyle w:val="af0"/>
          </w:rPr>
          <w:t>）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02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18</w:t>
        </w:r>
        <w:r w:rsidR="000D3468">
          <w:rPr>
            <w:noProof/>
            <w:webHidden/>
          </w:rPr>
          <w:fldChar w:fldCharType="end"/>
        </w:r>
      </w:hyperlink>
    </w:p>
    <w:p w14:paraId="0C853866" w14:textId="361BBAA1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03" w:history="1">
        <w:r w:rsidR="000D3468" w:rsidRPr="00A67358">
          <w:rPr>
            <w:rStyle w:val="af0"/>
            <w:bCs/>
          </w:rPr>
          <w:t>3.1.7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周期自检单元（</w:t>
        </w:r>
        <w:r w:rsidR="000D3468" w:rsidRPr="00A67358">
          <w:rPr>
            <w:rStyle w:val="af0"/>
          </w:rPr>
          <w:t>XQ7</w:t>
        </w:r>
        <w:r w:rsidR="000D3468" w:rsidRPr="00A67358">
          <w:rPr>
            <w:rStyle w:val="af0"/>
          </w:rPr>
          <w:t>）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03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19</w:t>
        </w:r>
        <w:r w:rsidR="000D3468">
          <w:rPr>
            <w:noProof/>
            <w:webHidden/>
          </w:rPr>
          <w:fldChar w:fldCharType="end"/>
        </w:r>
      </w:hyperlink>
    </w:p>
    <w:p w14:paraId="6DD14A1D" w14:textId="3DC0929C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04" w:history="1">
        <w:r w:rsidR="000D3468" w:rsidRPr="00A67358">
          <w:rPr>
            <w:rStyle w:val="af0"/>
            <w:bCs/>
          </w:rPr>
          <w:t>3.1.8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RS422</w:t>
        </w:r>
        <w:r w:rsidR="000D3468" w:rsidRPr="00A67358">
          <w:rPr>
            <w:rStyle w:val="af0"/>
          </w:rPr>
          <w:t>通讯单元（</w:t>
        </w:r>
        <w:r w:rsidR="000D3468" w:rsidRPr="00A67358">
          <w:rPr>
            <w:rStyle w:val="af0"/>
          </w:rPr>
          <w:t>XQ8</w:t>
        </w:r>
        <w:r w:rsidR="000D3468" w:rsidRPr="00A67358">
          <w:rPr>
            <w:rStyle w:val="af0"/>
          </w:rPr>
          <w:t>）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04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1</w:t>
        </w:r>
        <w:r w:rsidR="000D3468">
          <w:rPr>
            <w:noProof/>
            <w:webHidden/>
          </w:rPr>
          <w:fldChar w:fldCharType="end"/>
        </w:r>
      </w:hyperlink>
    </w:p>
    <w:p w14:paraId="1115290F" w14:textId="22271496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05" w:history="1">
        <w:r w:rsidR="000D3468" w:rsidRPr="00A67358">
          <w:rPr>
            <w:rStyle w:val="af0"/>
            <w:bCs/>
          </w:rPr>
          <w:t>3.1.9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余度切换单元（</w:t>
        </w:r>
        <w:r w:rsidR="000D3468" w:rsidRPr="00A67358">
          <w:rPr>
            <w:rStyle w:val="af0"/>
          </w:rPr>
          <w:t>XQ9</w:t>
        </w:r>
        <w:r w:rsidR="000D3468" w:rsidRPr="00A67358">
          <w:rPr>
            <w:rStyle w:val="af0"/>
          </w:rPr>
          <w:t>）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05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3</w:t>
        </w:r>
        <w:r w:rsidR="000D3468">
          <w:rPr>
            <w:noProof/>
            <w:webHidden/>
          </w:rPr>
          <w:fldChar w:fldCharType="end"/>
        </w:r>
      </w:hyperlink>
    </w:p>
    <w:p w14:paraId="73D4D4ED" w14:textId="776AB0D8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06" w:history="1">
        <w:r w:rsidR="000D3468" w:rsidRPr="00A67358">
          <w:rPr>
            <w:rStyle w:val="af0"/>
            <w:bCs/>
          </w:rPr>
          <w:t>3.2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外部接口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06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4</w:t>
        </w:r>
        <w:r w:rsidR="000D3468">
          <w:rPr>
            <w:noProof/>
            <w:webHidden/>
          </w:rPr>
          <w:fldChar w:fldCharType="end"/>
        </w:r>
      </w:hyperlink>
    </w:p>
    <w:p w14:paraId="46F975F1" w14:textId="3CD63A20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07" w:history="1">
        <w:r w:rsidR="000D3468" w:rsidRPr="00A67358">
          <w:rPr>
            <w:rStyle w:val="af0"/>
            <w:bCs/>
          </w:rPr>
          <w:t>3.2.1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接口标识和接口图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07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4</w:t>
        </w:r>
        <w:r w:rsidR="000D3468">
          <w:rPr>
            <w:noProof/>
            <w:webHidden/>
          </w:rPr>
          <w:fldChar w:fldCharType="end"/>
        </w:r>
      </w:hyperlink>
    </w:p>
    <w:p w14:paraId="6B2E837A" w14:textId="2261F449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08" w:history="1">
        <w:r w:rsidR="000D3468" w:rsidRPr="00A67358">
          <w:rPr>
            <w:rStyle w:val="af0"/>
            <w:bCs/>
          </w:rPr>
          <w:t>3.2.2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模拟信号采集接口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08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6</w:t>
        </w:r>
        <w:r w:rsidR="000D3468">
          <w:rPr>
            <w:noProof/>
            <w:webHidden/>
          </w:rPr>
          <w:fldChar w:fldCharType="end"/>
        </w:r>
      </w:hyperlink>
    </w:p>
    <w:p w14:paraId="7276D2DB" w14:textId="36293B27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09" w:history="1">
        <w:r w:rsidR="000D3468" w:rsidRPr="00A67358">
          <w:rPr>
            <w:rStyle w:val="af0"/>
            <w:bCs/>
          </w:rPr>
          <w:t>3.2.3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RS422</w:t>
        </w:r>
        <w:r w:rsidR="000D3468" w:rsidRPr="00A67358">
          <w:rPr>
            <w:rStyle w:val="af0"/>
          </w:rPr>
          <w:t>串口</w:t>
        </w:r>
        <w:r w:rsidR="000D3468" w:rsidRPr="00A67358">
          <w:rPr>
            <w:rStyle w:val="af0"/>
          </w:rPr>
          <w:t>1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09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8</w:t>
        </w:r>
        <w:r w:rsidR="000D3468">
          <w:rPr>
            <w:noProof/>
            <w:webHidden/>
          </w:rPr>
          <w:fldChar w:fldCharType="end"/>
        </w:r>
      </w:hyperlink>
    </w:p>
    <w:p w14:paraId="53841F5B" w14:textId="693248B5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10" w:history="1">
        <w:r w:rsidR="000D3468" w:rsidRPr="00A67358">
          <w:rPr>
            <w:rStyle w:val="af0"/>
            <w:bCs/>
          </w:rPr>
          <w:t>3.2.4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RS422</w:t>
        </w:r>
        <w:r w:rsidR="000D3468" w:rsidRPr="00A67358">
          <w:rPr>
            <w:rStyle w:val="af0"/>
          </w:rPr>
          <w:t>串口</w:t>
        </w:r>
        <w:r w:rsidR="000D3468" w:rsidRPr="00A67358">
          <w:rPr>
            <w:rStyle w:val="af0"/>
          </w:rPr>
          <w:t>2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10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8</w:t>
        </w:r>
        <w:r w:rsidR="000D3468">
          <w:rPr>
            <w:noProof/>
            <w:webHidden/>
          </w:rPr>
          <w:fldChar w:fldCharType="end"/>
        </w:r>
      </w:hyperlink>
    </w:p>
    <w:p w14:paraId="0EB3D362" w14:textId="2AB38485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11" w:history="1">
        <w:r w:rsidR="000D3468" w:rsidRPr="00A67358">
          <w:rPr>
            <w:rStyle w:val="af0"/>
            <w:bCs/>
          </w:rPr>
          <w:t>3.2.5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RS422</w:t>
        </w:r>
        <w:r w:rsidR="000D3468" w:rsidRPr="00A67358">
          <w:rPr>
            <w:rStyle w:val="af0"/>
          </w:rPr>
          <w:t>串口</w:t>
        </w:r>
        <w:r w:rsidR="000D3468" w:rsidRPr="00A67358">
          <w:rPr>
            <w:rStyle w:val="af0"/>
          </w:rPr>
          <w:t>3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11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8</w:t>
        </w:r>
        <w:r w:rsidR="000D3468">
          <w:rPr>
            <w:noProof/>
            <w:webHidden/>
          </w:rPr>
          <w:fldChar w:fldCharType="end"/>
        </w:r>
      </w:hyperlink>
    </w:p>
    <w:p w14:paraId="23C10A9B" w14:textId="72ECA7A0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12" w:history="1">
        <w:r w:rsidR="000D3468" w:rsidRPr="00A67358">
          <w:rPr>
            <w:rStyle w:val="af0"/>
            <w:bCs/>
          </w:rPr>
          <w:t>3.2.6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PWM</w:t>
        </w:r>
        <w:r w:rsidR="000D3468" w:rsidRPr="00A67358">
          <w:rPr>
            <w:rStyle w:val="af0"/>
          </w:rPr>
          <w:t>信号输出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12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8</w:t>
        </w:r>
        <w:r w:rsidR="000D3468">
          <w:rPr>
            <w:noProof/>
            <w:webHidden/>
          </w:rPr>
          <w:fldChar w:fldCharType="end"/>
        </w:r>
      </w:hyperlink>
    </w:p>
    <w:p w14:paraId="3FC09208" w14:textId="19D7AF85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13" w:history="1">
        <w:r w:rsidR="000D3468" w:rsidRPr="00A67358">
          <w:rPr>
            <w:rStyle w:val="af0"/>
            <w:bCs/>
          </w:rPr>
          <w:t>3.3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CSCI</w:t>
        </w:r>
        <w:r w:rsidR="000D3468" w:rsidRPr="00A67358">
          <w:rPr>
            <w:rStyle w:val="af0"/>
          </w:rPr>
          <w:t>的内部接口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13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9</w:t>
        </w:r>
        <w:r w:rsidR="000D3468">
          <w:rPr>
            <w:noProof/>
            <w:webHidden/>
          </w:rPr>
          <w:fldChar w:fldCharType="end"/>
        </w:r>
      </w:hyperlink>
    </w:p>
    <w:p w14:paraId="59AF1FCF" w14:textId="21FFA2B6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14" w:history="1">
        <w:r w:rsidR="000D3468" w:rsidRPr="00A67358">
          <w:rPr>
            <w:rStyle w:val="af0"/>
            <w:bCs/>
          </w:rPr>
          <w:t>3.4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CSCI</w:t>
        </w:r>
        <w:r w:rsidR="000D3468" w:rsidRPr="00A67358">
          <w:rPr>
            <w:rStyle w:val="af0"/>
          </w:rPr>
          <w:t>内部数据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14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9</w:t>
        </w:r>
        <w:r w:rsidR="000D3468">
          <w:rPr>
            <w:noProof/>
            <w:webHidden/>
          </w:rPr>
          <w:fldChar w:fldCharType="end"/>
        </w:r>
      </w:hyperlink>
    </w:p>
    <w:p w14:paraId="2E643F69" w14:textId="0D2707C9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15" w:history="1">
        <w:r w:rsidR="000D3468" w:rsidRPr="00A67358">
          <w:rPr>
            <w:rStyle w:val="af0"/>
            <w:bCs/>
          </w:rPr>
          <w:t>3.5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适应性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15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9</w:t>
        </w:r>
        <w:r w:rsidR="000D3468">
          <w:rPr>
            <w:noProof/>
            <w:webHidden/>
          </w:rPr>
          <w:fldChar w:fldCharType="end"/>
        </w:r>
      </w:hyperlink>
    </w:p>
    <w:p w14:paraId="56E1789C" w14:textId="04BA3E5E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16" w:history="1">
        <w:r w:rsidR="000D3468" w:rsidRPr="00A67358">
          <w:rPr>
            <w:rStyle w:val="af0"/>
            <w:bCs/>
          </w:rPr>
          <w:t>3.6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安全性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16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29</w:t>
        </w:r>
        <w:r w:rsidR="000D3468">
          <w:rPr>
            <w:noProof/>
            <w:webHidden/>
          </w:rPr>
          <w:fldChar w:fldCharType="end"/>
        </w:r>
      </w:hyperlink>
    </w:p>
    <w:p w14:paraId="22DCCDDE" w14:textId="3B4E2145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17" w:history="1">
        <w:r w:rsidR="000D3468" w:rsidRPr="00A67358">
          <w:rPr>
            <w:rStyle w:val="af0"/>
            <w:bCs/>
          </w:rPr>
          <w:t>3.7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保密性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17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0</w:t>
        </w:r>
        <w:r w:rsidR="000D3468">
          <w:rPr>
            <w:noProof/>
            <w:webHidden/>
          </w:rPr>
          <w:fldChar w:fldCharType="end"/>
        </w:r>
      </w:hyperlink>
    </w:p>
    <w:p w14:paraId="0BD28549" w14:textId="7513C9E4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18" w:history="1">
        <w:r w:rsidR="000D3468" w:rsidRPr="00A67358">
          <w:rPr>
            <w:rStyle w:val="af0"/>
            <w:bCs/>
          </w:rPr>
          <w:t>3.8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CSCI</w:t>
        </w:r>
        <w:r w:rsidR="000D3468" w:rsidRPr="00A67358">
          <w:rPr>
            <w:rStyle w:val="af0"/>
          </w:rPr>
          <w:t>环境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18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0</w:t>
        </w:r>
        <w:r w:rsidR="000D3468">
          <w:rPr>
            <w:noProof/>
            <w:webHidden/>
          </w:rPr>
          <w:fldChar w:fldCharType="end"/>
        </w:r>
      </w:hyperlink>
    </w:p>
    <w:p w14:paraId="264FE783" w14:textId="6E39B745" w:rsidR="000D3468" w:rsidRDefault="00000000">
      <w:pPr>
        <w:pStyle w:val="TOC2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19" w:history="1">
        <w:r w:rsidR="000D3468" w:rsidRPr="00A67358">
          <w:rPr>
            <w:rStyle w:val="af0"/>
            <w:bCs/>
          </w:rPr>
          <w:t>3.9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计算机资源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19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0</w:t>
        </w:r>
        <w:r w:rsidR="000D3468">
          <w:rPr>
            <w:noProof/>
            <w:webHidden/>
          </w:rPr>
          <w:fldChar w:fldCharType="end"/>
        </w:r>
      </w:hyperlink>
    </w:p>
    <w:p w14:paraId="62714396" w14:textId="18C291EA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20" w:history="1">
        <w:r w:rsidR="000D3468" w:rsidRPr="00A67358">
          <w:rPr>
            <w:rStyle w:val="af0"/>
            <w:bCs/>
          </w:rPr>
          <w:t>3.9.1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计算机硬件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20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0</w:t>
        </w:r>
        <w:r w:rsidR="000D3468">
          <w:rPr>
            <w:noProof/>
            <w:webHidden/>
          </w:rPr>
          <w:fldChar w:fldCharType="end"/>
        </w:r>
      </w:hyperlink>
    </w:p>
    <w:p w14:paraId="2E3AB7C5" w14:textId="47A53A34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21" w:history="1">
        <w:r w:rsidR="000D3468" w:rsidRPr="00A67358">
          <w:rPr>
            <w:rStyle w:val="af0"/>
            <w:bCs/>
          </w:rPr>
          <w:t>3.9.2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计算机硬件资源使用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21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0</w:t>
        </w:r>
        <w:r w:rsidR="000D3468">
          <w:rPr>
            <w:noProof/>
            <w:webHidden/>
          </w:rPr>
          <w:fldChar w:fldCharType="end"/>
        </w:r>
      </w:hyperlink>
    </w:p>
    <w:p w14:paraId="1DA8D816" w14:textId="7D581A7F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22" w:history="1">
        <w:r w:rsidR="000D3468" w:rsidRPr="00A67358">
          <w:rPr>
            <w:rStyle w:val="af0"/>
            <w:bCs/>
          </w:rPr>
          <w:t>3.9.3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计算机软件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22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0</w:t>
        </w:r>
        <w:r w:rsidR="000D3468">
          <w:rPr>
            <w:noProof/>
            <w:webHidden/>
          </w:rPr>
          <w:fldChar w:fldCharType="end"/>
        </w:r>
      </w:hyperlink>
    </w:p>
    <w:p w14:paraId="71767D76" w14:textId="20C6EDFB" w:rsidR="000D3468" w:rsidRDefault="00000000">
      <w:pPr>
        <w:pStyle w:val="TOC3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23" w:history="1">
        <w:r w:rsidR="000D3468" w:rsidRPr="00A67358">
          <w:rPr>
            <w:rStyle w:val="af0"/>
            <w:bCs/>
          </w:rPr>
          <w:t>3.9.4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计算机通信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23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1</w:t>
        </w:r>
        <w:r w:rsidR="000D3468">
          <w:rPr>
            <w:noProof/>
            <w:webHidden/>
          </w:rPr>
          <w:fldChar w:fldCharType="end"/>
        </w:r>
      </w:hyperlink>
    </w:p>
    <w:p w14:paraId="69B7FDEB" w14:textId="08FCA23D" w:rsidR="000D3468" w:rsidRDefault="00000000">
      <w:pPr>
        <w:pStyle w:val="TOC2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24" w:history="1">
        <w:r w:rsidR="000D3468" w:rsidRPr="00A67358">
          <w:rPr>
            <w:rStyle w:val="af0"/>
            <w:bCs/>
          </w:rPr>
          <w:t>3.10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软件质量因素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24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1</w:t>
        </w:r>
        <w:r w:rsidR="000D3468">
          <w:rPr>
            <w:noProof/>
            <w:webHidden/>
          </w:rPr>
          <w:fldChar w:fldCharType="end"/>
        </w:r>
      </w:hyperlink>
    </w:p>
    <w:p w14:paraId="5295097F" w14:textId="1606AD19" w:rsidR="000D3468" w:rsidRDefault="00000000">
      <w:pPr>
        <w:pStyle w:val="TOC2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25" w:history="1">
        <w:r w:rsidR="000D3468" w:rsidRPr="00A67358">
          <w:rPr>
            <w:rStyle w:val="af0"/>
            <w:bCs/>
          </w:rPr>
          <w:t>3.11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设计和实现约束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25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1</w:t>
        </w:r>
        <w:r w:rsidR="000D3468">
          <w:rPr>
            <w:noProof/>
            <w:webHidden/>
          </w:rPr>
          <w:fldChar w:fldCharType="end"/>
        </w:r>
      </w:hyperlink>
    </w:p>
    <w:p w14:paraId="3A9A20E8" w14:textId="04841F4B" w:rsidR="000D3468" w:rsidRDefault="00000000">
      <w:pPr>
        <w:pStyle w:val="TOC2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26" w:history="1">
        <w:r w:rsidR="000D3468" w:rsidRPr="00A67358">
          <w:rPr>
            <w:rStyle w:val="af0"/>
            <w:bCs/>
          </w:rPr>
          <w:t>3.12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人员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26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1</w:t>
        </w:r>
        <w:r w:rsidR="000D3468">
          <w:rPr>
            <w:noProof/>
            <w:webHidden/>
          </w:rPr>
          <w:fldChar w:fldCharType="end"/>
        </w:r>
      </w:hyperlink>
    </w:p>
    <w:p w14:paraId="45ED40F8" w14:textId="6325A5B4" w:rsidR="000D3468" w:rsidRDefault="00000000">
      <w:pPr>
        <w:pStyle w:val="TOC2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27" w:history="1">
        <w:r w:rsidR="000D3468" w:rsidRPr="00A67358">
          <w:rPr>
            <w:rStyle w:val="af0"/>
            <w:bCs/>
          </w:rPr>
          <w:t>3.13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培训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27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1</w:t>
        </w:r>
        <w:r w:rsidR="000D3468">
          <w:rPr>
            <w:noProof/>
            <w:webHidden/>
          </w:rPr>
          <w:fldChar w:fldCharType="end"/>
        </w:r>
      </w:hyperlink>
    </w:p>
    <w:p w14:paraId="39E23805" w14:textId="16C35F0C" w:rsidR="000D3468" w:rsidRDefault="00000000">
      <w:pPr>
        <w:pStyle w:val="TOC2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28" w:history="1">
        <w:r w:rsidR="000D3468" w:rsidRPr="00A67358">
          <w:rPr>
            <w:rStyle w:val="af0"/>
            <w:bCs/>
          </w:rPr>
          <w:t>3.14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软件保障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28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1</w:t>
        </w:r>
        <w:r w:rsidR="000D3468">
          <w:rPr>
            <w:noProof/>
            <w:webHidden/>
          </w:rPr>
          <w:fldChar w:fldCharType="end"/>
        </w:r>
      </w:hyperlink>
    </w:p>
    <w:p w14:paraId="368BEE0F" w14:textId="23EF9C16" w:rsidR="000D3468" w:rsidRDefault="00000000">
      <w:pPr>
        <w:pStyle w:val="TOC2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29" w:history="1">
        <w:r w:rsidR="000D3468" w:rsidRPr="00A67358">
          <w:rPr>
            <w:rStyle w:val="af0"/>
            <w:bCs/>
          </w:rPr>
          <w:t>3.15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其他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29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2</w:t>
        </w:r>
        <w:r w:rsidR="000D3468">
          <w:rPr>
            <w:noProof/>
            <w:webHidden/>
          </w:rPr>
          <w:fldChar w:fldCharType="end"/>
        </w:r>
      </w:hyperlink>
    </w:p>
    <w:p w14:paraId="313891E9" w14:textId="003084EA" w:rsidR="000D3468" w:rsidRDefault="00000000">
      <w:pPr>
        <w:pStyle w:val="TOC2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30" w:history="1">
        <w:r w:rsidR="000D3468" w:rsidRPr="00A67358">
          <w:rPr>
            <w:rStyle w:val="af0"/>
            <w:bCs/>
          </w:rPr>
          <w:t>3.16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验收、交付和包装需求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30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2</w:t>
        </w:r>
        <w:r w:rsidR="000D3468">
          <w:rPr>
            <w:noProof/>
            <w:webHidden/>
          </w:rPr>
          <w:fldChar w:fldCharType="end"/>
        </w:r>
      </w:hyperlink>
    </w:p>
    <w:p w14:paraId="62427707" w14:textId="450BD5A0" w:rsidR="000D3468" w:rsidRDefault="00000000">
      <w:pPr>
        <w:pStyle w:val="TOC2"/>
        <w:tabs>
          <w:tab w:val="left" w:pos="84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31" w:history="1">
        <w:r w:rsidR="000D3468" w:rsidRPr="00A67358">
          <w:rPr>
            <w:rStyle w:val="af0"/>
            <w:bCs/>
          </w:rPr>
          <w:t>3.17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需求的优先顺序和关键程度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31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2</w:t>
        </w:r>
        <w:r w:rsidR="000D3468">
          <w:rPr>
            <w:noProof/>
            <w:webHidden/>
          </w:rPr>
          <w:fldChar w:fldCharType="end"/>
        </w:r>
      </w:hyperlink>
    </w:p>
    <w:p w14:paraId="2ADD2A26" w14:textId="47B668D7" w:rsidR="000D3468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32" w:history="1">
        <w:r w:rsidR="000D3468" w:rsidRPr="00A67358">
          <w:rPr>
            <w:rStyle w:val="af0"/>
          </w:rPr>
          <w:t>4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合格性规定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32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2</w:t>
        </w:r>
        <w:r w:rsidR="000D3468">
          <w:rPr>
            <w:noProof/>
            <w:webHidden/>
          </w:rPr>
          <w:fldChar w:fldCharType="end"/>
        </w:r>
      </w:hyperlink>
    </w:p>
    <w:p w14:paraId="01A6CF25" w14:textId="07F8D001" w:rsidR="000D3468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33" w:history="1">
        <w:r w:rsidR="000D3468" w:rsidRPr="00A67358">
          <w:rPr>
            <w:rStyle w:val="af0"/>
          </w:rPr>
          <w:t>5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需求可追踪性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33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3</w:t>
        </w:r>
        <w:r w:rsidR="000D3468">
          <w:rPr>
            <w:noProof/>
            <w:webHidden/>
          </w:rPr>
          <w:fldChar w:fldCharType="end"/>
        </w:r>
      </w:hyperlink>
    </w:p>
    <w:p w14:paraId="77658206" w14:textId="1EEC1757" w:rsidR="000D3468" w:rsidRDefault="00000000">
      <w:pPr>
        <w:pStyle w:val="TOC1"/>
        <w:tabs>
          <w:tab w:val="left" w:pos="630"/>
          <w:tab w:val="right" w:leader="dot" w:pos="8915"/>
        </w:tabs>
        <w:rPr>
          <w:rFonts w:asciiTheme="minorHAnsi" w:hAnsiTheme="minorHAnsi"/>
          <w:noProof/>
          <w:kern w:val="2"/>
          <w:sz w:val="21"/>
          <w:szCs w:val="22"/>
          <w14:ligatures w14:val="standardContextual"/>
        </w:rPr>
      </w:pPr>
      <w:hyperlink w:anchor="_Toc146565534" w:history="1">
        <w:r w:rsidR="000D3468" w:rsidRPr="00A67358">
          <w:rPr>
            <w:rStyle w:val="af0"/>
          </w:rPr>
          <w:t>6</w:t>
        </w:r>
        <w:r w:rsidR="000D3468">
          <w:rPr>
            <w:rFonts w:asciiTheme="minorHAnsi" w:hAnsiTheme="minorHAnsi"/>
            <w:noProof/>
            <w:kern w:val="2"/>
            <w:sz w:val="21"/>
            <w:szCs w:val="22"/>
            <w14:ligatures w14:val="standardContextual"/>
          </w:rPr>
          <w:tab/>
        </w:r>
        <w:r w:rsidR="000D3468" w:rsidRPr="00A67358">
          <w:rPr>
            <w:rStyle w:val="af0"/>
          </w:rPr>
          <w:t>注释</w:t>
        </w:r>
        <w:r w:rsidR="000D3468">
          <w:rPr>
            <w:noProof/>
            <w:webHidden/>
          </w:rPr>
          <w:tab/>
        </w:r>
        <w:r w:rsidR="000D3468">
          <w:rPr>
            <w:noProof/>
            <w:webHidden/>
          </w:rPr>
          <w:fldChar w:fldCharType="begin"/>
        </w:r>
        <w:r w:rsidR="000D3468">
          <w:rPr>
            <w:noProof/>
            <w:webHidden/>
          </w:rPr>
          <w:instrText xml:space="preserve"> PAGEREF _Toc146565534 \h </w:instrText>
        </w:r>
        <w:r w:rsidR="000D3468">
          <w:rPr>
            <w:noProof/>
            <w:webHidden/>
          </w:rPr>
        </w:r>
        <w:r w:rsidR="000D3468">
          <w:rPr>
            <w:noProof/>
            <w:webHidden/>
          </w:rPr>
          <w:fldChar w:fldCharType="separate"/>
        </w:r>
        <w:r w:rsidR="000D3468">
          <w:rPr>
            <w:noProof/>
            <w:webHidden/>
          </w:rPr>
          <w:t>34</w:t>
        </w:r>
        <w:r w:rsidR="000D3468">
          <w:rPr>
            <w:noProof/>
            <w:webHidden/>
          </w:rPr>
          <w:fldChar w:fldCharType="end"/>
        </w:r>
      </w:hyperlink>
    </w:p>
    <w:p w14:paraId="24BF6A2E" w14:textId="0C3A1A3E" w:rsidR="001944CA" w:rsidRDefault="00AB7556" w:rsidP="007E1081">
      <w:pPr>
        <w:ind w:firstLine="480"/>
        <w:rPr>
          <w:rFonts w:ascii="宋体" w:hAnsi="宋体"/>
        </w:rPr>
        <w:sectPr w:rsidR="001944CA" w:rsidSect="003F7903">
          <w:headerReference w:type="default" r:id="rId14"/>
          <w:footerReference w:type="default" r:id="rId15"/>
          <w:pgSz w:w="11906" w:h="16838" w:code="9"/>
          <w:pgMar w:top="1248" w:right="1406" w:bottom="1134" w:left="1575" w:header="489" w:footer="603" w:gutter="0"/>
          <w:cols w:space="425"/>
          <w:formProt w:val="0"/>
          <w:docGrid w:type="lines" w:linePitch="312"/>
        </w:sectPr>
      </w:pPr>
      <w:r>
        <w:rPr>
          <w:rFonts w:ascii="宋体" w:hAnsi="宋体"/>
          <w:smallCaps/>
          <w:szCs w:val="24"/>
        </w:rPr>
        <w:fldChar w:fldCharType="end"/>
      </w:r>
    </w:p>
    <w:p w14:paraId="6F4201DB" w14:textId="5E59389B" w:rsidR="001F4131" w:rsidRPr="00C9783D" w:rsidRDefault="001F4131" w:rsidP="00683AE1">
      <w:pPr>
        <w:pStyle w:val="1"/>
        <w:spacing w:before="156" w:after="156"/>
      </w:pPr>
      <w:bookmarkStart w:id="0" w:name="_Toc443461064"/>
      <w:bookmarkStart w:id="1" w:name="_Toc146565490"/>
      <w:r w:rsidRPr="00C9783D">
        <w:lastRenderedPageBreak/>
        <w:t>范围</w:t>
      </w:r>
      <w:bookmarkEnd w:id="0"/>
      <w:bookmarkEnd w:id="1"/>
    </w:p>
    <w:p w14:paraId="524E1EBA" w14:textId="0260DC57" w:rsidR="001F4131" w:rsidRPr="00C9783D" w:rsidRDefault="001F4131" w:rsidP="00ED7162">
      <w:pPr>
        <w:pStyle w:val="2"/>
        <w:spacing w:before="156" w:after="156"/>
      </w:pPr>
      <w:bookmarkStart w:id="2" w:name="_Toc443461065"/>
      <w:bookmarkStart w:id="3" w:name="_Toc146565491"/>
      <w:r w:rsidRPr="00C9783D">
        <w:t>标识</w:t>
      </w:r>
      <w:bookmarkEnd w:id="2"/>
      <w:bookmarkEnd w:id="3"/>
    </w:p>
    <w:p w14:paraId="19FD9C44" w14:textId="0590EC54" w:rsidR="001F4131" w:rsidRPr="005E40B7" w:rsidRDefault="001E426D" w:rsidP="00C9783D">
      <w:pPr>
        <w:ind w:firstLine="480"/>
      </w:pP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</w:t>
      </w:r>
      <w:r w:rsidR="001F4131" w:rsidRPr="005E40B7">
        <w:t>软件是针对控制器</w:t>
      </w:r>
      <w:r w:rsidR="00AC64D0" w:rsidRPr="005E40B7">
        <w:t>驱动</w:t>
      </w:r>
      <w:r>
        <w:rPr>
          <w:rFonts w:hint="eastAsia"/>
        </w:rPr>
        <w:t>两路高温蝶阀电机、一路</w:t>
      </w:r>
      <w:r w:rsidR="00C57D48">
        <w:rPr>
          <w:rFonts w:hint="eastAsia"/>
        </w:rPr>
        <w:t>油泵</w:t>
      </w:r>
      <w:r w:rsidR="00AD05C2" w:rsidRPr="005E40B7">
        <w:t>电机</w:t>
      </w:r>
      <w:r w:rsidR="003613F8" w:rsidRPr="005E40B7">
        <w:t>功能</w:t>
      </w:r>
      <w:r w:rsidR="001F4131" w:rsidRPr="005E40B7">
        <w:t>开发的软件，对文档标识号、文档标题、术语和缩略语等定义如下：</w:t>
      </w:r>
    </w:p>
    <w:p w14:paraId="31609640" w14:textId="4AB34816" w:rsidR="001F4131" w:rsidRPr="005E40B7" w:rsidRDefault="001F4131">
      <w:pPr>
        <w:pStyle w:val="a6"/>
        <w:numPr>
          <w:ilvl w:val="0"/>
          <w:numId w:val="2"/>
        </w:numPr>
        <w:ind w:firstLineChars="0"/>
      </w:pPr>
      <w:r w:rsidRPr="005E40B7">
        <w:t>文档标识号：</w:t>
      </w:r>
      <w:r w:rsidR="00C57D48">
        <w:t>21</w:t>
      </w:r>
      <w:r w:rsidR="00C57D48">
        <w:rPr>
          <w:rFonts w:hint="eastAsia"/>
        </w:rPr>
        <w:t>C</w:t>
      </w:r>
      <w:r w:rsidR="00C57D48">
        <w:t>852-0</w:t>
      </w:r>
      <w:r w:rsidR="00F13890">
        <w:t>_</w:t>
      </w:r>
      <w:r w:rsidR="004F0E63" w:rsidRPr="005E40B7">
        <w:t>XQ</w:t>
      </w:r>
      <w:r w:rsidR="00F13890">
        <w:t>_</w:t>
      </w:r>
      <w:r w:rsidR="007247AF">
        <w:rPr>
          <w:rFonts w:hint="eastAsia"/>
        </w:rPr>
        <w:t>XQ</w:t>
      </w:r>
      <w:r w:rsidR="00F13890">
        <w:t>_</w:t>
      </w:r>
      <w:r w:rsidRPr="005E40B7">
        <w:t>V</w:t>
      </w:r>
      <w:r w:rsidR="00C57D48">
        <w:t>1</w:t>
      </w:r>
      <w:r w:rsidRPr="005E40B7">
        <w:t>.0</w:t>
      </w:r>
      <w:r w:rsidR="00274FD9">
        <w:t>0</w:t>
      </w:r>
      <w:r w:rsidR="001944CA">
        <w:rPr>
          <w:rFonts w:hint="eastAsia"/>
        </w:rPr>
        <w:t>；</w:t>
      </w:r>
    </w:p>
    <w:p w14:paraId="6170DBE8" w14:textId="02DCC809" w:rsidR="001F4131" w:rsidRDefault="001F4131">
      <w:pPr>
        <w:pStyle w:val="a6"/>
        <w:numPr>
          <w:ilvl w:val="0"/>
          <w:numId w:val="2"/>
        </w:numPr>
        <w:ind w:firstLineChars="0"/>
      </w:pPr>
      <w:r w:rsidRPr="005E40B7">
        <w:t>文档标题：</w:t>
      </w:r>
      <w:r w:rsidR="00C57D48">
        <w:t>21</w:t>
      </w:r>
      <w:r w:rsidR="00C57D48">
        <w:rPr>
          <w:rFonts w:hint="eastAsia"/>
        </w:rPr>
        <w:t>C</w:t>
      </w:r>
      <w:r w:rsidR="00C57D48">
        <w:t>852-0</w:t>
      </w:r>
      <w:r w:rsidR="00C57D48">
        <w:rPr>
          <w:rFonts w:hint="eastAsia"/>
        </w:rPr>
        <w:t>电机控制器</w:t>
      </w:r>
      <w:r w:rsidRPr="005E40B7">
        <w:t>软件</w:t>
      </w:r>
      <w:r w:rsidR="007247AF">
        <w:rPr>
          <w:rFonts w:hint="eastAsia"/>
        </w:rPr>
        <w:t>需求规格说明</w:t>
      </w:r>
      <w:r w:rsidR="001944CA">
        <w:rPr>
          <w:rFonts w:hint="eastAsia"/>
        </w:rPr>
        <w:t>；</w:t>
      </w:r>
    </w:p>
    <w:p w14:paraId="797D728B" w14:textId="06A3CAE5" w:rsidR="007247AF" w:rsidRPr="005E40B7" w:rsidRDefault="007247AF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软件名称：</w:t>
      </w:r>
      <w:r>
        <w:rPr>
          <w:rFonts w:hint="eastAsia"/>
        </w:rPr>
        <w:t>2</w:t>
      </w:r>
      <w:r>
        <w:t>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软件；</w:t>
      </w:r>
    </w:p>
    <w:p w14:paraId="41B13823" w14:textId="522DD64F" w:rsidR="00CB25E0" w:rsidRPr="005E40B7" w:rsidRDefault="001F4131" w:rsidP="00C9783D">
      <w:pPr>
        <w:ind w:firstLine="480"/>
      </w:pPr>
      <w:r w:rsidRPr="005E40B7">
        <w:t>本文档中的术语和缩略语</w:t>
      </w:r>
      <w:r w:rsidR="003D20AF">
        <w:rPr>
          <w:rFonts w:hint="eastAsia"/>
        </w:rPr>
        <w:t>：</w:t>
      </w:r>
    </w:p>
    <w:p w14:paraId="46C35CEC" w14:textId="308D18B6" w:rsidR="005C136F" w:rsidRPr="005E40B7" w:rsidRDefault="005C136F">
      <w:pPr>
        <w:pStyle w:val="a6"/>
        <w:numPr>
          <w:ilvl w:val="0"/>
          <w:numId w:val="3"/>
        </w:numPr>
        <w:ind w:firstLineChars="0"/>
      </w:pPr>
      <w:r w:rsidRPr="005E40B7">
        <w:t>软件：</w:t>
      </w:r>
      <w:r w:rsidR="00C57D48">
        <w:rPr>
          <w:rFonts w:hint="eastAsia"/>
        </w:rPr>
        <w:t>电机控制器</w:t>
      </w:r>
      <w:r w:rsidRPr="005E40B7">
        <w:t>软件</w:t>
      </w:r>
      <w:r w:rsidR="00502D40">
        <w:rPr>
          <w:rFonts w:hint="eastAsia"/>
        </w:rPr>
        <w:t>；</w:t>
      </w:r>
    </w:p>
    <w:p w14:paraId="74DD493F" w14:textId="2FF9DAE1" w:rsidR="00296FC1" w:rsidRPr="005E40B7" w:rsidRDefault="00296FC1">
      <w:pPr>
        <w:pStyle w:val="a6"/>
        <w:numPr>
          <w:ilvl w:val="0"/>
          <w:numId w:val="3"/>
        </w:numPr>
        <w:ind w:firstLineChars="0"/>
      </w:pPr>
      <w:r w:rsidRPr="005E40B7">
        <w:t>电机：</w:t>
      </w:r>
      <w:r w:rsidR="00C57D48">
        <w:rPr>
          <w:rFonts w:hint="eastAsia"/>
        </w:rPr>
        <w:t>高温蝶阀电机、油泵电机</w:t>
      </w:r>
      <w:r w:rsidR="00502D40">
        <w:rPr>
          <w:rFonts w:hint="eastAsia"/>
        </w:rPr>
        <w:t>；</w:t>
      </w:r>
    </w:p>
    <w:p w14:paraId="684FE9F3" w14:textId="1F4EBEA2" w:rsidR="001F4131" w:rsidRPr="005E40B7" w:rsidRDefault="001F4131">
      <w:pPr>
        <w:pStyle w:val="a6"/>
        <w:numPr>
          <w:ilvl w:val="0"/>
          <w:numId w:val="3"/>
        </w:numPr>
        <w:ind w:firstLineChars="0"/>
      </w:pPr>
      <w:r w:rsidRPr="005E40B7">
        <w:t>适用系统：</w:t>
      </w:r>
      <w:r w:rsidR="00C57D48">
        <w:rPr>
          <w:rFonts w:hint="eastAsia"/>
        </w:rPr>
        <w:t>电机</w:t>
      </w:r>
      <w:r w:rsidR="00E6311B" w:rsidRPr="005E40B7">
        <w:t>控制器</w:t>
      </w:r>
      <w:r w:rsidRPr="005E40B7">
        <w:t>控制系统</w:t>
      </w:r>
      <w:r w:rsidR="00502D40">
        <w:rPr>
          <w:rFonts w:hint="eastAsia"/>
        </w:rPr>
        <w:t>；</w:t>
      </w:r>
    </w:p>
    <w:p w14:paraId="5CCEF70D" w14:textId="5E640640" w:rsidR="001F4131" w:rsidRPr="00C9783D" w:rsidRDefault="001F4131" w:rsidP="00ED7162">
      <w:pPr>
        <w:pStyle w:val="2"/>
        <w:spacing w:before="156" w:after="156"/>
      </w:pPr>
      <w:bookmarkStart w:id="4" w:name="_Toc443461066"/>
      <w:bookmarkStart w:id="5" w:name="_Toc146565492"/>
      <w:r w:rsidRPr="00C9783D">
        <w:t>系统概述</w:t>
      </w:r>
      <w:bookmarkEnd w:id="4"/>
      <w:bookmarkEnd w:id="5"/>
    </w:p>
    <w:p w14:paraId="0AE89D85" w14:textId="10015966" w:rsidR="001F4131" w:rsidRDefault="0062458C" w:rsidP="00C9783D">
      <w:pPr>
        <w:ind w:firstLine="480"/>
      </w:pPr>
      <w:bookmarkStart w:id="6" w:name="_Hlk134170831"/>
      <w:bookmarkStart w:id="7" w:name="OLE_LINK3"/>
      <w:bookmarkStart w:id="8" w:name="OLE_LINK4"/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</w:t>
      </w:r>
      <w:r w:rsidR="00257329" w:rsidRPr="005E40B7">
        <w:t>控制器</w:t>
      </w:r>
      <w:r w:rsidR="00061019" w:rsidRPr="005E40B7">
        <w:t>是</w:t>
      </w:r>
      <w:r w:rsidR="00257329" w:rsidRPr="005E40B7">
        <w:t>X</w:t>
      </w:r>
      <w:r>
        <w:rPr>
          <w:rFonts w:hint="eastAsia"/>
        </w:rPr>
        <w:t>X</w:t>
      </w:r>
      <w:r w:rsidR="00023BBB" w:rsidRPr="005E40B7">
        <w:t>项目</w:t>
      </w:r>
      <w:r>
        <w:rPr>
          <w:rFonts w:hint="eastAsia"/>
        </w:rPr>
        <w:t>两路高温蝶阀电机、一路油泵电机</w:t>
      </w:r>
      <w:r w:rsidR="00061019" w:rsidRPr="005E40B7">
        <w:t>的</w:t>
      </w:r>
      <w:r w:rsidR="00DD31AC" w:rsidRPr="005E40B7">
        <w:t>驱动部件</w:t>
      </w:r>
      <w:r w:rsidR="001F4131" w:rsidRPr="005E40B7">
        <w:t>。</w:t>
      </w: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</w:t>
      </w:r>
      <w:r w:rsidR="001F4131" w:rsidRPr="005E40B7">
        <w:t>软件嵌在控制器</w:t>
      </w:r>
      <w:r w:rsidR="001F4131" w:rsidRPr="005E40B7">
        <w:t>DSP</w:t>
      </w:r>
      <w:r w:rsidR="0031042E" w:rsidRPr="005E40B7">
        <w:t>中</w:t>
      </w:r>
      <w:r w:rsidR="00647F03" w:rsidRPr="005E40B7">
        <w:t>，接收</w:t>
      </w:r>
      <w:r>
        <w:rPr>
          <w:rFonts w:hint="eastAsia"/>
        </w:rPr>
        <w:t>发动机控制器</w:t>
      </w:r>
      <w:r w:rsidR="00647F03" w:rsidRPr="005E40B7">
        <w:t>下发的控制器指令</w:t>
      </w:r>
      <w:r w:rsidR="001F4131" w:rsidRPr="005E40B7">
        <w:t>，驱动电机按指令运行，并向</w:t>
      </w:r>
      <w:r>
        <w:rPr>
          <w:rFonts w:hint="eastAsia"/>
        </w:rPr>
        <w:t>发动机控制器</w:t>
      </w:r>
      <w:r w:rsidR="001F4131" w:rsidRPr="005E40B7">
        <w:t>实时上传</w:t>
      </w:r>
      <w:r w:rsidR="00C20E37">
        <w:rPr>
          <w:rFonts w:hint="eastAsia"/>
        </w:rPr>
        <w:t>控制器和</w:t>
      </w:r>
      <w:r w:rsidR="001F4131" w:rsidRPr="005E40B7">
        <w:t>电机的运行参数</w:t>
      </w:r>
      <w:r w:rsidR="00A54D79" w:rsidRPr="005E40B7">
        <w:t>。</w:t>
      </w:r>
      <w:r w:rsidR="00D216DB">
        <w:rPr>
          <w:rFonts w:hint="eastAsia"/>
        </w:rPr>
        <w:t>系统结构框图见</w:t>
      </w:r>
      <w:r w:rsidR="00D216DB">
        <w:fldChar w:fldCharType="begin"/>
      </w:r>
      <w:r w:rsidR="00D216DB">
        <w:instrText xml:space="preserve"> </w:instrText>
      </w:r>
      <w:r w:rsidR="00D216DB">
        <w:rPr>
          <w:rFonts w:hint="eastAsia"/>
        </w:rPr>
        <w:instrText>REF _Ref146477259 \h</w:instrText>
      </w:r>
      <w:r w:rsidR="00D216DB">
        <w:instrText xml:space="preserve"> </w:instrText>
      </w:r>
      <w:r w:rsidR="00D216DB">
        <w:fldChar w:fldCharType="separate"/>
      </w:r>
      <w:r w:rsidR="00D216DB" w:rsidRPr="00D216DB">
        <w:rPr>
          <w:rFonts w:hint="eastAsia"/>
        </w:rPr>
        <w:t>图</w:t>
      </w:r>
      <w:r w:rsidR="00D216DB" w:rsidRPr="00D216DB">
        <w:rPr>
          <w:rFonts w:hint="eastAsia"/>
        </w:rPr>
        <w:t xml:space="preserve"> </w:t>
      </w:r>
      <w:r w:rsidR="00D216DB" w:rsidRPr="00D216DB">
        <w:t>1</w:t>
      </w:r>
      <w:r w:rsidR="00D216DB">
        <w:fldChar w:fldCharType="end"/>
      </w:r>
      <w:r w:rsidR="00D216DB">
        <w:rPr>
          <w:rFonts w:hint="eastAsia"/>
        </w:rPr>
        <w:t>。</w:t>
      </w:r>
    </w:p>
    <w:p w14:paraId="63BB4D97" w14:textId="4193AE7C" w:rsidR="00D216DB" w:rsidRDefault="00B960D4" w:rsidP="009B4B31">
      <w:pPr>
        <w:pStyle w:val="TABEL"/>
      </w:pPr>
      <w:r w:rsidRPr="00A72CA1">
        <w:object w:dxaOrig="7170" w:dyaOrig="3615" w14:anchorId="665156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05pt;height:183.4pt" o:ole="">
            <v:imagedata r:id="rId16" o:title=""/>
          </v:shape>
          <o:OLEObject Type="Embed" ProgID="Visio.Drawing.11" ShapeID="_x0000_i1025" DrawAspect="Content" ObjectID="_1758720423" r:id="rId17"/>
        </w:object>
      </w:r>
    </w:p>
    <w:p w14:paraId="0792BCEB" w14:textId="1A8E0197" w:rsidR="00C20E37" w:rsidRPr="00D216DB" w:rsidRDefault="00D216DB" w:rsidP="00D216DB">
      <w:pPr>
        <w:pStyle w:val="a9"/>
        <w:spacing w:before="93" w:after="93"/>
      </w:pPr>
      <w:bookmarkStart w:id="9" w:name="_Ref146477259"/>
      <w:r w:rsidRPr="00D216DB">
        <w:rPr>
          <w:rFonts w:hint="eastAsia"/>
        </w:rPr>
        <w:t>图</w:t>
      </w:r>
      <w:r w:rsidRPr="00D216DB">
        <w:rPr>
          <w:rFonts w:hint="eastAsia"/>
        </w:rPr>
        <w:t xml:space="preserve"> </w:t>
      </w:r>
      <w:r w:rsidRPr="00D216DB">
        <w:fldChar w:fldCharType="begin"/>
      </w:r>
      <w:r w:rsidRPr="00D216DB">
        <w:instrText xml:space="preserve"> </w:instrText>
      </w:r>
      <w:r w:rsidRPr="00D216DB">
        <w:rPr>
          <w:rFonts w:hint="eastAsia"/>
        </w:rPr>
        <w:instrText xml:space="preserve">SEQ </w:instrText>
      </w:r>
      <w:r w:rsidRPr="00D216DB">
        <w:rPr>
          <w:rFonts w:hint="eastAsia"/>
        </w:rPr>
        <w:instrText>图</w:instrText>
      </w:r>
      <w:r w:rsidRPr="00D216DB">
        <w:rPr>
          <w:rFonts w:hint="eastAsia"/>
        </w:rPr>
        <w:instrText xml:space="preserve"> \* ARABIC</w:instrText>
      </w:r>
      <w:r w:rsidRPr="00D216DB">
        <w:instrText xml:space="preserve"> </w:instrText>
      </w:r>
      <w:r w:rsidRPr="00D216DB">
        <w:fldChar w:fldCharType="separate"/>
      </w:r>
      <w:r w:rsidR="00D61A65">
        <w:rPr>
          <w:noProof/>
        </w:rPr>
        <w:t>1</w:t>
      </w:r>
      <w:r w:rsidRPr="00D216DB">
        <w:fldChar w:fldCharType="end"/>
      </w:r>
      <w:bookmarkEnd w:id="9"/>
      <w:r w:rsidRPr="00D216DB">
        <w:t xml:space="preserve"> </w:t>
      </w:r>
      <w:r w:rsidRPr="00D216DB">
        <w:t>系统结构框图</w:t>
      </w:r>
    </w:p>
    <w:p w14:paraId="18EFAB18" w14:textId="02643DD1" w:rsidR="001F4131" w:rsidRDefault="001A6820" w:rsidP="00C9783D">
      <w:pPr>
        <w:ind w:firstLine="480"/>
      </w:pPr>
      <w:bookmarkStart w:id="10" w:name="_Hlk134170947"/>
      <w:bookmarkEnd w:id="6"/>
      <w:r w:rsidRPr="005E40B7">
        <w:t>软件属于嵌入式实时系统软件，实现</w:t>
      </w:r>
      <w:r w:rsidR="0062458C">
        <w:rPr>
          <w:rFonts w:hint="eastAsia"/>
        </w:rPr>
        <w:t>两路高温蝶阀电机、一路油泵电机</w:t>
      </w:r>
      <w:r w:rsidRPr="005E40B7">
        <w:t>的控制功能：</w:t>
      </w:r>
      <w:r w:rsidRPr="005E40B7">
        <w:t>1</w:t>
      </w:r>
      <w:r w:rsidRPr="005E40B7">
        <w:t>）</w:t>
      </w:r>
      <w:r w:rsidR="001F4131" w:rsidRPr="005E40B7">
        <w:t>软件执行上电自检功能，对系统运行的初始状态进行判断；</w:t>
      </w:r>
      <w:r w:rsidRPr="005E40B7">
        <w:t>2</w:t>
      </w:r>
      <w:r w:rsidRPr="005E40B7">
        <w:t>）</w:t>
      </w:r>
      <w:r w:rsidR="001F4131" w:rsidRPr="005E40B7">
        <w:t>采集各路模拟量，一方面用于闭环调速算法的数据输入，另一方面用于自保护功能的数据输入；</w:t>
      </w:r>
      <w:r w:rsidRPr="005E40B7">
        <w:t>3</w:t>
      </w:r>
      <w:r w:rsidRPr="005E40B7">
        <w:t>）</w:t>
      </w:r>
      <w:r w:rsidR="001F4131" w:rsidRPr="005E40B7">
        <w:t>具备自保护停机功能；</w:t>
      </w:r>
      <w:r w:rsidRPr="005E40B7">
        <w:t>4</w:t>
      </w:r>
      <w:r w:rsidRPr="005E40B7">
        <w:t>）</w:t>
      </w:r>
      <w:r w:rsidR="0014649C" w:rsidRPr="005E40B7">
        <w:t>接收</w:t>
      </w:r>
      <w:r w:rsidR="0062458C">
        <w:rPr>
          <w:rFonts w:hint="eastAsia"/>
        </w:rPr>
        <w:t>发动机</w:t>
      </w:r>
      <w:r w:rsidR="0014649C" w:rsidRPr="005E40B7">
        <w:t>控制指令，</w:t>
      </w:r>
      <w:r w:rsidR="001F4131" w:rsidRPr="005E40B7">
        <w:t>实时上传电机的运行参数</w:t>
      </w:r>
      <w:r w:rsidR="008F28B0" w:rsidRPr="005E40B7">
        <w:t>及故障检测信息</w:t>
      </w:r>
      <w:r w:rsidR="00994207" w:rsidRPr="005E40B7">
        <w:t>；</w:t>
      </w:r>
      <w:r w:rsidR="00994207" w:rsidRPr="005E40B7">
        <w:t>5</w:t>
      </w:r>
      <w:r w:rsidR="00994207" w:rsidRPr="005E40B7">
        <w:t>）</w:t>
      </w:r>
      <w:r w:rsidR="00C86343" w:rsidRPr="005E40B7">
        <w:t>具备</w:t>
      </w:r>
      <w:r w:rsidR="00994207" w:rsidRPr="005E40B7">
        <w:t>数据存储功能。</w:t>
      </w:r>
    </w:p>
    <w:p w14:paraId="4B19C8E7" w14:textId="2F64F3C8" w:rsidR="001F4131" w:rsidRPr="005E40B7" w:rsidRDefault="0062458C" w:rsidP="00C9783D">
      <w:pPr>
        <w:ind w:firstLine="480"/>
      </w:pPr>
      <w:bookmarkStart w:id="11" w:name="_Hlk134170956"/>
      <w:bookmarkEnd w:id="10"/>
      <w:r>
        <w:rPr>
          <w:rFonts w:hint="eastAsia"/>
        </w:rPr>
        <w:lastRenderedPageBreak/>
        <w:t>电机</w:t>
      </w:r>
      <w:r w:rsidR="0091320C" w:rsidRPr="005E40B7">
        <w:t>控制器</w:t>
      </w:r>
      <w:r w:rsidR="0025116C" w:rsidRPr="005E40B7">
        <w:t>设备交联图</w:t>
      </w:r>
      <w:r w:rsidR="001F4131" w:rsidRPr="005E40B7">
        <w:t>如</w:t>
      </w:r>
      <w:r w:rsidR="00683AE1">
        <w:fldChar w:fldCharType="begin"/>
      </w:r>
      <w:r w:rsidR="00683AE1">
        <w:instrText xml:space="preserve"> REF _Ref146475934 \h </w:instrText>
      </w:r>
      <w:r w:rsidR="00683AE1">
        <w:fldChar w:fldCharType="separate"/>
      </w:r>
      <w:r w:rsidR="00B960D4" w:rsidRPr="00665A9D">
        <w:rPr>
          <w:rFonts w:hint="eastAsia"/>
        </w:rPr>
        <w:t>图</w:t>
      </w:r>
      <w:r w:rsidR="00B960D4" w:rsidRPr="00665A9D">
        <w:rPr>
          <w:rFonts w:hint="eastAsia"/>
        </w:rPr>
        <w:t xml:space="preserve"> </w:t>
      </w:r>
      <w:r w:rsidR="00B960D4">
        <w:rPr>
          <w:noProof/>
        </w:rPr>
        <w:t>2</w:t>
      </w:r>
      <w:r w:rsidR="00683AE1">
        <w:fldChar w:fldCharType="end"/>
      </w:r>
      <w:r w:rsidR="001F4131" w:rsidRPr="005E40B7">
        <w:t>所示。</w:t>
      </w:r>
    </w:p>
    <w:bookmarkStart w:id="12" w:name="_Hlk134170972"/>
    <w:bookmarkEnd w:id="11"/>
    <w:p w14:paraId="1A2287B0" w14:textId="1ECC4048" w:rsidR="00665A9D" w:rsidRDefault="00683AE1" w:rsidP="009B4B31">
      <w:pPr>
        <w:pStyle w:val="TABEL"/>
      </w:pPr>
      <w:r w:rsidRPr="005E40B7">
        <w:object w:dxaOrig="10861" w:dyaOrig="7110" w14:anchorId="7EF99148">
          <v:shape id="_x0000_i1026" type="#_x0000_t75" style="width:410.25pt;height:275.75pt" o:ole="">
            <v:imagedata r:id="rId18" o:title=""/>
          </v:shape>
          <o:OLEObject Type="Embed" ProgID="Visio.Drawing.11" ShapeID="_x0000_i1026" DrawAspect="Content" ObjectID="_1758720424" r:id="rId19"/>
        </w:object>
      </w:r>
      <w:bookmarkEnd w:id="12"/>
    </w:p>
    <w:p w14:paraId="1840F263" w14:textId="14F1B503" w:rsidR="00665A9D" w:rsidRDefault="00665A9D" w:rsidP="00665A9D">
      <w:pPr>
        <w:pStyle w:val="a9"/>
        <w:spacing w:before="93" w:after="93"/>
      </w:pPr>
      <w:bookmarkStart w:id="13" w:name="_Ref146475934"/>
      <w:r w:rsidRPr="00665A9D">
        <w:rPr>
          <w:rFonts w:hint="eastAsia"/>
        </w:rPr>
        <w:t>图</w:t>
      </w:r>
      <w:r w:rsidRPr="00665A9D">
        <w:rPr>
          <w:rFonts w:hint="eastAsia"/>
        </w:rPr>
        <w:t xml:space="preserve"> </w:t>
      </w:r>
      <w:r w:rsidRPr="00665A9D">
        <w:fldChar w:fldCharType="begin"/>
      </w:r>
      <w:r w:rsidRPr="00665A9D">
        <w:instrText xml:space="preserve"> </w:instrText>
      </w:r>
      <w:r w:rsidRPr="00665A9D">
        <w:rPr>
          <w:rFonts w:hint="eastAsia"/>
        </w:rPr>
        <w:instrText xml:space="preserve">SEQ </w:instrText>
      </w:r>
      <w:r w:rsidRPr="00665A9D">
        <w:rPr>
          <w:rFonts w:hint="eastAsia"/>
        </w:rPr>
        <w:instrText>图</w:instrText>
      </w:r>
      <w:r w:rsidRPr="00665A9D">
        <w:rPr>
          <w:rFonts w:hint="eastAsia"/>
        </w:rPr>
        <w:instrText xml:space="preserve"> \* ARABIC</w:instrText>
      </w:r>
      <w:r w:rsidRPr="00665A9D">
        <w:instrText xml:space="preserve"> </w:instrText>
      </w:r>
      <w:r w:rsidRPr="00665A9D">
        <w:fldChar w:fldCharType="separate"/>
      </w:r>
      <w:r w:rsidR="00D61A65">
        <w:rPr>
          <w:noProof/>
        </w:rPr>
        <w:t>2</w:t>
      </w:r>
      <w:r w:rsidRPr="00665A9D">
        <w:fldChar w:fldCharType="end"/>
      </w:r>
      <w:bookmarkEnd w:id="13"/>
      <w:r w:rsidRPr="00665A9D">
        <w:t xml:space="preserve"> </w:t>
      </w:r>
      <w:r w:rsidRPr="00665A9D">
        <w:rPr>
          <w:rFonts w:hint="eastAsia"/>
        </w:rPr>
        <w:t>电机控制器设备交联图</w:t>
      </w:r>
    </w:p>
    <w:p w14:paraId="69641710" w14:textId="77777777" w:rsidR="00C20E37" w:rsidRPr="005E40B7" w:rsidRDefault="00C20E37" w:rsidP="00C20E37">
      <w:pPr>
        <w:ind w:firstLine="480"/>
      </w:pPr>
      <w:r>
        <w:rPr>
          <w:rFonts w:hint="eastAsia"/>
        </w:rPr>
        <w:t>电机</w:t>
      </w:r>
      <w:r w:rsidRPr="005E40B7">
        <w:t>控制器软件的需方：</w:t>
      </w:r>
      <w:r>
        <w:rPr>
          <w:rFonts w:hint="eastAsia"/>
        </w:rPr>
        <w:t>中国航天科技集团有限公司第六研究院</w:t>
      </w:r>
      <w:r>
        <w:rPr>
          <w:rFonts w:hint="eastAsia"/>
        </w:rPr>
        <w:t>xx</w:t>
      </w:r>
      <w:r>
        <w:rPr>
          <w:rFonts w:hint="eastAsia"/>
        </w:rPr>
        <w:t>所</w:t>
      </w:r>
      <w:r w:rsidRPr="005E40B7">
        <w:t>；</w:t>
      </w:r>
    </w:p>
    <w:p w14:paraId="3FD5B4F4" w14:textId="77777777" w:rsidR="00C20E37" w:rsidRPr="005E40B7" w:rsidRDefault="00C20E37" w:rsidP="00C20E37">
      <w:pPr>
        <w:ind w:firstLine="480"/>
      </w:pPr>
      <w:r>
        <w:rPr>
          <w:rFonts w:hint="eastAsia"/>
        </w:rPr>
        <w:t>电机</w:t>
      </w:r>
      <w:r w:rsidRPr="005E40B7">
        <w:t>控制器软件的开发方：贵州航天林泉电机有限公司；</w:t>
      </w:r>
    </w:p>
    <w:p w14:paraId="048BBCF3" w14:textId="55EF3808" w:rsidR="00C20E37" w:rsidRPr="005E40B7" w:rsidRDefault="00C20E37" w:rsidP="00C20E37">
      <w:pPr>
        <w:ind w:firstLine="480"/>
      </w:pPr>
      <w:r>
        <w:rPr>
          <w:rFonts w:hint="eastAsia"/>
        </w:rPr>
        <w:t>电机</w:t>
      </w:r>
      <w:r w:rsidRPr="005E40B7">
        <w:t>控制器软件的保障机构：贵州航天林泉电机有限公司质量管理部</w:t>
      </w:r>
      <w:r w:rsidR="00C54E85">
        <w:rPr>
          <w:rFonts w:hint="eastAsia"/>
        </w:rPr>
        <w:t>。</w:t>
      </w:r>
    </w:p>
    <w:p w14:paraId="2BE70D49" w14:textId="785CA080" w:rsidR="001F4131" w:rsidRDefault="001F4131" w:rsidP="00C9783D">
      <w:pPr>
        <w:pStyle w:val="2"/>
        <w:spacing w:before="156" w:after="156"/>
      </w:pPr>
      <w:bookmarkStart w:id="14" w:name="_Toc443461067"/>
      <w:bookmarkStart w:id="15" w:name="_Toc146565493"/>
      <w:bookmarkEnd w:id="7"/>
      <w:bookmarkEnd w:id="8"/>
      <w:r w:rsidRPr="00C9783D">
        <w:t>文档概述</w:t>
      </w:r>
      <w:bookmarkEnd w:id="14"/>
      <w:bookmarkEnd w:id="15"/>
    </w:p>
    <w:p w14:paraId="614329A6" w14:textId="77777777" w:rsidR="007247AF" w:rsidRDefault="007247AF" w:rsidP="007247AF">
      <w:pPr>
        <w:ind w:firstLine="480"/>
      </w:pPr>
      <w:r>
        <w:rPr>
          <w:rFonts w:hint="eastAsia"/>
        </w:rPr>
        <w:t>该文档描述了软件的</w:t>
      </w:r>
      <w:r>
        <w:rPr>
          <w:rFonts w:hint="eastAsia"/>
        </w:rPr>
        <w:t>CSCI</w:t>
      </w:r>
      <w:r>
        <w:rPr>
          <w:rFonts w:hint="eastAsia"/>
        </w:rPr>
        <w:t>能力需求、外部接口、内部接口需求、内部接口数据要求、安全性、设计和实现约束、验收、交付和包装等内容。针对软件研制任务书中的任务及接口，详细开展需求分析。该文档用于软件的设计开发、质量管理及验收交付工作。</w:t>
      </w:r>
    </w:p>
    <w:p w14:paraId="68A1B8EB" w14:textId="77777777" w:rsidR="007247AF" w:rsidRDefault="007247AF" w:rsidP="007247AF">
      <w:pPr>
        <w:ind w:firstLine="480"/>
      </w:pPr>
      <w:r>
        <w:rPr>
          <w:rFonts w:hint="eastAsia"/>
        </w:rPr>
        <w:t>本文档编写的用途：</w:t>
      </w:r>
    </w:p>
    <w:p w14:paraId="1F3FF3A1" w14:textId="3A808942" w:rsidR="007247AF" w:rsidRDefault="007247AF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作为软件设计开发的依据。</w:t>
      </w:r>
    </w:p>
    <w:p w14:paraId="73721C4F" w14:textId="28104A90" w:rsidR="007247AF" w:rsidRDefault="007247AF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作为软件配置项测试的依据。</w:t>
      </w:r>
    </w:p>
    <w:p w14:paraId="13F4770C" w14:textId="4E878DFC" w:rsidR="007247AF" w:rsidRPr="007247AF" w:rsidRDefault="007247AF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作为软件评测的依据。</w:t>
      </w:r>
    </w:p>
    <w:p w14:paraId="7D777C19" w14:textId="4B15401F" w:rsidR="001F4131" w:rsidRPr="00C9783D" w:rsidRDefault="001F4131" w:rsidP="00C9783D">
      <w:pPr>
        <w:pStyle w:val="1"/>
        <w:spacing w:before="156" w:after="156"/>
      </w:pPr>
      <w:bookmarkStart w:id="16" w:name="_Toc443461068"/>
      <w:bookmarkStart w:id="17" w:name="_Toc146565494"/>
      <w:r w:rsidRPr="00C9783D">
        <w:t>引用文档</w:t>
      </w:r>
      <w:bookmarkEnd w:id="16"/>
      <w:bookmarkEnd w:id="17"/>
    </w:p>
    <w:p w14:paraId="6BE0D7F2" w14:textId="43C3998C" w:rsidR="001F4131" w:rsidRPr="005E40B7" w:rsidRDefault="001F4131" w:rsidP="00C9783D">
      <w:pPr>
        <w:ind w:firstLine="480"/>
      </w:pPr>
      <w:r w:rsidRPr="005E40B7">
        <w:t>引用的标准及法规见</w:t>
      </w:r>
      <w:r w:rsidR="00D7104B">
        <w:fldChar w:fldCharType="begin"/>
      </w:r>
      <w:r w:rsidR="00D7104B">
        <w:instrText xml:space="preserve"> REF _Ref146474311 \h </w:instrText>
      </w:r>
      <w:r w:rsidR="00D7104B">
        <w:fldChar w:fldCharType="separate"/>
      </w:r>
      <w:r w:rsidR="00D7104B">
        <w:rPr>
          <w:rFonts w:hint="eastAsia"/>
        </w:rPr>
        <w:t>表</w:t>
      </w:r>
      <w:r w:rsidR="00D7104B">
        <w:rPr>
          <w:rFonts w:hint="eastAsia"/>
        </w:rPr>
        <w:t xml:space="preserve"> </w:t>
      </w:r>
      <w:r w:rsidR="00D7104B">
        <w:rPr>
          <w:noProof/>
        </w:rPr>
        <w:t>1</w:t>
      </w:r>
      <w:r w:rsidR="00D7104B">
        <w:fldChar w:fldCharType="end"/>
      </w:r>
      <w:r w:rsidRPr="005E40B7">
        <w:t>。</w:t>
      </w:r>
    </w:p>
    <w:p w14:paraId="7CAA6431" w14:textId="79478781" w:rsidR="007247AF" w:rsidRDefault="007247AF" w:rsidP="00D7104B">
      <w:pPr>
        <w:pStyle w:val="a9"/>
        <w:keepNext/>
        <w:spacing w:before="93" w:after="93"/>
      </w:pPr>
      <w:bookmarkStart w:id="18" w:name="_Ref146474311"/>
      <w:bookmarkStart w:id="19" w:name="_Toc363639775"/>
      <w:bookmarkStart w:id="20" w:name="_Toc443461069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A63A6">
        <w:rPr>
          <w:noProof/>
        </w:rPr>
        <w:t>1</w:t>
      </w:r>
      <w:r>
        <w:fldChar w:fldCharType="end"/>
      </w:r>
      <w:bookmarkEnd w:id="18"/>
      <w:r>
        <w:t xml:space="preserve"> </w:t>
      </w:r>
      <w:r w:rsidRPr="006E1095">
        <w:rPr>
          <w:rFonts w:hint="eastAsia"/>
        </w:rPr>
        <w:t>贯彻的标准和法规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818"/>
        <w:gridCol w:w="1770"/>
        <w:gridCol w:w="1944"/>
        <w:gridCol w:w="1812"/>
        <w:gridCol w:w="1365"/>
        <w:gridCol w:w="1186"/>
      </w:tblGrid>
      <w:tr w:rsidR="007247AF" w:rsidRPr="005E40B7" w14:paraId="2FA2797A" w14:textId="77777777" w:rsidTr="00D710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840" w:type="dxa"/>
          </w:tcPr>
          <w:p w14:paraId="2FD2B4D9" w14:textId="77777777" w:rsidR="007247AF" w:rsidRPr="005E40B7" w:rsidRDefault="007247AF" w:rsidP="00D7104B">
            <w:pPr>
              <w:pStyle w:val="TABEL"/>
            </w:pPr>
            <w:r w:rsidRPr="005E40B7">
              <w:t>序号</w:t>
            </w:r>
          </w:p>
        </w:tc>
        <w:tc>
          <w:tcPr>
            <w:tcW w:w="1815" w:type="dxa"/>
          </w:tcPr>
          <w:p w14:paraId="4170A4DA" w14:textId="77777777" w:rsidR="007247AF" w:rsidRPr="005E40B7" w:rsidRDefault="007247AF" w:rsidP="00D7104B">
            <w:pPr>
              <w:pStyle w:val="TABEL"/>
            </w:pPr>
            <w:r w:rsidRPr="005E40B7">
              <w:t>文件号</w:t>
            </w:r>
          </w:p>
        </w:tc>
        <w:tc>
          <w:tcPr>
            <w:tcW w:w="1989" w:type="dxa"/>
          </w:tcPr>
          <w:p w14:paraId="197105A1" w14:textId="77777777" w:rsidR="007247AF" w:rsidRPr="005E40B7" w:rsidRDefault="007247AF" w:rsidP="00D7104B">
            <w:pPr>
              <w:pStyle w:val="TABEL"/>
            </w:pPr>
            <w:r w:rsidRPr="005E40B7">
              <w:t>文件名称</w:t>
            </w:r>
          </w:p>
        </w:tc>
        <w:tc>
          <w:tcPr>
            <w:tcW w:w="1886" w:type="dxa"/>
          </w:tcPr>
          <w:p w14:paraId="1FF1C170" w14:textId="77777777" w:rsidR="007247AF" w:rsidRPr="005E40B7" w:rsidRDefault="007247AF" w:rsidP="00D7104B">
            <w:pPr>
              <w:pStyle w:val="TABEL"/>
            </w:pPr>
            <w:r w:rsidRPr="005E40B7">
              <w:t>编写单位</w:t>
            </w:r>
          </w:p>
        </w:tc>
        <w:tc>
          <w:tcPr>
            <w:tcW w:w="1418" w:type="dxa"/>
          </w:tcPr>
          <w:p w14:paraId="1896B843" w14:textId="77777777" w:rsidR="007247AF" w:rsidRPr="005E40B7" w:rsidRDefault="007247AF" w:rsidP="00D7104B">
            <w:pPr>
              <w:pStyle w:val="TABEL"/>
            </w:pPr>
            <w:r w:rsidRPr="005E40B7">
              <w:t>修订版本</w:t>
            </w:r>
          </w:p>
        </w:tc>
        <w:tc>
          <w:tcPr>
            <w:tcW w:w="1193" w:type="dxa"/>
          </w:tcPr>
          <w:p w14:paraId="69279C42" w14:textId="77777777" w:rsidR="007247AF" w:rsidRPr="005E40B7" w:rsidRDefault="007247AF" w:rsidP="00D7104B">
            <w:pPr>
              <w:pStyle w:val="TABEL"/>
            </w:pPr>
            <w:r w:rsidRPr="005E40B7">
              <w:t>发布日期</w:t>
            </w:r>
          </w:p>
        </w:tc>
      </w:tr>
      <w:tr w:rsidR="007247AF" w:rsidRPr="005E40B7" w14:paraId="0A3692F2" w14:textId="77777777" w:rsidTr="00D7104B">
        <w:trPr>
          <w:jc w:val="center"/>
        </w:trPr>
        <w:tc>
          <w:tcPr>
            <w:tcW w:w="840" w:type="dxa"/>
          </w:tcPr>
          <w:p w14:paraId="071B0D93" w14:textId="77777777" w:rsidR="007247AF" w:rsidRPr="005E40B7" w:rsidRDefault="007247AF" w:rsidP="00D7104B">
            <w:pPr>
              <w:pStyle w:val="TABEL"/>
            </w:pPr>
            <w:r>
              <w:rPr>
                <w:rFonts w:hint="eastAsia"/>
              </w:rPr>
              <w:t>1</w:t>
            </w:r>
          </w:p>
        </w:tc>
        <w:tc>
          <w:tcPr>
            <w:tcW w:w="1815" w:type="dxa"/>
          </w:tcPr>
          <w:p w14:paraId="33E4621F" w14:textId="77777777" w:rsidR="007247AF" w:rsidRPr="005E40B7" w:rsidRDefault="007247AF" w:rsidP="00D7104B">
            <w:pPr>
              <w:pStyle w:val="TABEL"/>
            </w:pPr>
            <w:r w:rsidRPr="005E40B7">
              <w:t>装型</w:t>
            </w:r>
            <w:r w:rsidRPr="005E40B7">
              <w:t>[2010]37</w:t>
            </w:r>
            <w:r w:rsidRPr="005E40B7">
              <w:t>号</w:t>
            </w:r>
          </w:p>
        </w:tc>
        <w:tc>
          <w:tcPr>
            <w:tcW w:w="1989" w:type="dxa"/>
          </w:tcPr>
          <w:p w14:paraId="5B950F0F" w14:textId="77777777" w:rsidR="007247AF" w:rsidRPr="005E40B7" w:rsidRDefault="007247AF" w:rsidP="00D7104B">
            <w:pPr>
              <w:pStyle w:val="TABEL"/>
            </w:pPr>
            <w:r w:rsidRPr="005E40B7">
              <w:t>《空军重点型号软件研制管理办法》</w:t>
            </w:r>
          </w:p>
        </w:tc>
        <w:tc>
          <w:tcPr>
            <w:tcW w:w="1886" w:type="dxa"/>
          </w:tcPr>
          <w:p w14:paraId="006F9D73" w14:textId="77777777" w:rsidR="007247AF" w:rsidRPr="005E40B7" w:rsidRDefault="007247AF" w:rsidP="00D7104B">
            <w:pPr>
              <w:pStyle w:val="TABEL"/>
            </w:pPr>
            <w:r w:rsidRPr="005E40B7">
              <w:t>空军装备部</w:t>
            </w:r>
          </w:p>
        </w:tc>
        <w:tc>
          <w:tcPr>
            <w:tcW w:w="1418" w:type="dxa"/>
          </w:tcPr>
          <w:p w14:paraId="54F806F0" w14:textId="77777777" w:rsidR="007247AF" w:rsidRPr="005E40B7" w:rsidRDefault="007247AF" w:rsidP="00D7104B">
            <w:pPr>
              <w:pStyle w:val="TABEL"/>
            </w:pPr>
            <w:r w:rsidRPr="005E40B7">
              <w:t>/</w:t>
            </w:r>
          </w:p>
        </w:tc>
        <w:tc>
          <w:tcPr>
            <w:tcW w:w="1193" w:type="dxa"/>
          </w:tcPr>
          <w:p w14:paraId="4A2F0DF0" w14:textId="77777777" w:rsidR="007247AF" w:rsidRPr="005E40B7" w:rsidRDefault="007247AF" w:rsidP="00D7104B">
            <w:pPr>
              <w:pStyle w:val="TABEL"/>
            </w:pPr>
            <w:r w:rsidRPr="005E40B7">
              <w:t>201002</w:t>
            </w:r>
          </w:p>
        </w:tc>
      </w:tr>
      <w:tr w:rsidR="007247AF" w:rsidRPr="005E40B7" w14:paraId="0F175B09" w14:textId="77777777" w:rsidTr="00D7104B">
        <w:trPr>
          <w:jc w:val="center"/>
        </w:trPr>
        <w:tc>
          <w:tcPr>
            <w:tcW w:w="840" w:type="dxa"/>
          </w:tcPr>
          <w:p w14:paraId="6AB010D3" w14:textId="77777777" w:rsidR="007247AF" w:rsidRPr="005E40B7" w:rsidRDefault="007247AF" w:rsidP="00D7104B">
            <w:pPr>
              <w:pStyle w:val="TABEL"/>
            </w:pPr>
            <w:r>
              <w:rPr>
                <w:rFonts w:hint="eastAsia"/>
              </w:rPr>
              <w:t>2</w:t>
            </w:r>
          </w:p>
        </w:tc>
        <w:tc>
          <w:tcPr>
            <w:tcW w:w="1815" w:type="dxa"/>
          </w:tcPr>
          <w:p w14:paraId="7F82505B" w14:textId="77777777" w:rsidR="007247AF" w:rsidRPr="005E40B7" w:rsidRDefault="007247AF" w:rsidP="00D7104B">
            <w:pPr>
              <w:pStyle w:val="TABEL"/>
            </w:pPr>
            <w:r w:rsidRPr="005E40B7">
              <w:t xml:space="preserve">GJB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786"/>
                <w:attr w:name="UnitName" w:val="a"/>
              </w:smartTagPr>
              <w:r w:rsidRPr="005E40B7">
                <w:t>2786A</w:t>
              </w:r>
            </w:smartTag>
            <w:r w:rsidRPr="005E40B7">
              <w:t>-2009</w:t>
            </w:r>
          </w:p>
        </w:tc>
        <w:tc>
          <w:tcPr>
            <w:tcW w:w="1989" w:type="dxa"/>
          </w:tcPr>
          <w:p w14:paraId="4551ADDE" w14:textId="77777777" w:rsidR="007247AF" w:rsidRPr="005E40B7" w:rsidRDefault="007247AF" w:rsidP="00D7104B">
            <w:pPr>
              <w:pStyle w:val="TABEL"/>
            </w:pPr>
            <w:r w:rsidRPr="005E40B7">
              <w:t>《军用软件开发通用要求》</w:t>
            </w:r>
          </w:p>
        </w:tc>
        <w:tc>
          <w:tcPr>
            <w:tcW w:w="1886" w:type="dxa"/>
          </w:tcPr>
          <w:p w14:paraId="6987EC65" w14:textId="77777777" w:rsidR="007247AF" w:rsidRPr="005E40B7" w:rsidRDefault="007247AF" w:rsidP="00D7104B">
            <w:pPr>
              <w:pStyle w:val="TABEL"/>
            </w:pPr>
            <w:r w:rsidRPr="005E40B7">
              <w:t>总装备部</w:t>
            </w:r>
          </w:p>
        </w:tc>
        <w:tc>
          <w:tcPr>
            <w:tcW w:w="1418" w:type="dxa"/>
          </w:tcPr>
          <w:p w14:paraId="1E84DB39" w14:textId="77777777" w:rsidR="007247AF" w:rsidRPr="005E40B7" w:rsidRDefault="007247AF" w:rsidP="00D7104B">
            <w:pPr>
              <w:pStyle w:val="TABEL"/>
            </w:pPr>
            <w:r w:rsidRPr="005E40B7">
              <w:t>/</w:t>
            </w:r>
          </w:p>
        </w:tc>
        <w:tc>
          <w:tcPr>
            <w:tcW w:w="1193" w:type="dxa"/>
          </w:tcPr>
          <w:p w14:paraId="69DAEF33" w14:textId="77777777" w:rsidR="007247AF" w:rsidRPr="005E40B7" w:rsidRDefault="007247AF" w:rsidP="00D7104B">
            <w:pPr>
              <w:pStyle w:val="TABEL"/>
            </w:pPr>
            <w:r w:rsidRPr="005E40B7">
              <w:t>20090525</w:t>
            </w:r>
          </w:p>
        </w:tc>
      </w:tr>
      <w:tr w:rsidR="007247AF" w:rsidRPr="005E40B7" w14:paraId="05936586" w14:textId="77777777" w:rsidTr="00D7104B">
        <w:trPr>
          <w:jc w:val="center"/>
        </w:trPr>
        <w:tc>
          <w:tcPr>
            <w:tcW w:w="840" w:type="dxa"/>
          </w:tcPr>
          <w:p w14:paraId="0E0C2424" w14:textId="77777777" w:rsidR="007247AF" w:rsidRPr="005E40B7" w:rsidRDefault="007247AF" w:rsidP="00D7104B">
            <w:pPr>
              <w:pStyle w:val="TABEL"/>
            </w:pPr>
            <w:r>
              <w:rPr>
                <w:rFonts w:hint="eastAsia"/>
              </w:rPr>
              <w:t>3</w:t>
            </w:r>
          </w:p>
        </w:tc>
        <w:tc>
          <w:tcPr>
            <w:tcW w:w="1815" w:type="dxa"/>
          </w:tcPr>
          <w:p w14:paraId="02D33194" w14:textId="77777777" w:rsidR="007247AF" w:rsidRPr="005E40B7" w:rsidRDefault="007247AF" w:rsidP="00D7104B">
            <w:pPr>
              <w:pStyle w:val="TABEL"/>
            </w:pPr>
            <w:r w:rsidRPr="005E40B7">
              <w:t>GJB 438B-2009</w:t>
            </w:r>
          </w:p>
        </w:tc>
        <w:tc>
          <w:tcPr>
            <w:tcW w:w="1989" w:type="dxa"/>
          </w:tcPr>
          <w:p w14:paraId="7B21AC97" w14:textId="77777777" w:rsidR="007247AF" w:rsidRPr="005E40B7" w:rsidRDefault="007247AF" w:rsidP="00D7104B">
            <w:pPr>
              <w:pStyle w:val="TABEL"/>
            </w:pPr>
            <w:r w:rsidRPr="005E40B7">
              <w:t>《军用软件开发文档通用要求》</w:t>
            </w:r>
          </w:p>
        </w:tc>
        <w:tc>
          <w:tcPr>
            <w:tcW w:w="1886" w:type="dxa"/>
          </w:tcPr>
          <w:p w14:paraId="55E7150B" w14:textId="77777777" w:rsidR="007247AF" w:rsidRPr="005E40B7" w:rsidRDefault="007247AF" w:rsidP="00D7104B">
            <w:pPr>
              <w:pStyle w:val="TABEL"/>
            </w:pPr>
            <w:r w:rsidRPr="005E40B7">
              <w:t>总装备部</w:t>
            </w:r>
          </w:p>
        </w:tc>
        <w:tc>
          <w:tcPr>
            <w:tcW w:w="1418" w:type="dxa"/>
          </w:tcPr>
          <w:p w14:paraId="1D1F1F0A" w14:textId="77777777" w:rsidR="007247AF" w:rsidRPr="005E40B7" w:rsidRDefault="007247AF" w:rsidP="00D7104B">
            <w:pPr>
              <w:pStyle w:val="TABEL"/>
            </w:pPr>
            <w:r w:rsidRPr="005E40B7">
              <w:t>/</w:t>
            </w:r>
          </w:p>
        </w:tc>
        <w:tc>
          <w:tcPr>
            <w:tcW w:w="1193" w:type="dxa"/>
          </w:tcPr>
          <w:p w14:paraId="4DF68684" w14:textId="77777777" w:rsidR="007247AF" w:rsidRPr="005E40B7" w:rsidRDefault="007247AF" w:rsidP="00D7104B">
            <w:pPr>
              <w:pStyle w:val="TABEL"/>
            </w:pPr>
            <w:r w:rsidRPr="005E40B7">
              <w:t>20090525</w:t>
            </w:r>
          </w:p>
        </w:tc>
      </w:tr>
      <w:tr w:rsidR="007247AF" w:rsidRPr="005E40B7" w14:paraId="296B7002" w14:textId="77777777" w:rsidTr="00D7104B">
        <w:trPr>
          <w:jc w:val="center"/>
        </w:trPr>
        <w:tc>
          <w:tcPr>
            <w:tcW w:w="840" w:type="dxa"/>
          </w:tcPr>
          <w:p w14:paraId="02AA8AEB" w14:textId="77777777" w:rsidR="007247AF" w:rsidRPr="005E40B7" w:rsidRDefault="007247AF" w:rsidP="00D7104B">
            <w:pPr>
              <w:pStyle w:val="TABEL"/>
            </w:pPr>
            <w:r>
              <w:rPr>
                <w:rFonts w:hint="eastAsia"/>
              </w:rPr>
              <w:t>4</w:t>
            </w:r>
          </w:p>
        </w:tc>
        <w:tc>
          <w:tcPr>
            <w:tcW w:w="1815" w:type="dxa"/>
          </w:tcPr>
          <w:p w14:paraId="63A0068D" w14:textId="77777777" w:rsidR="007247AF" w:rsidRPr="005E40B7" w:rsidRDefault="007247AF" w:rsidP="00D7104B">
            <w:pPr>
              <w:pStyle w:val="TABEL"/>
            </w:pPr>
            <w:r w:rsidRPr="005E40B7">
              <w:t xml:space="preserve">GJB 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5000"/>
                <w:attr w:name="UnitName" w:val="a"/>
              </w:smartTagPr>
              <w:r w:rsidRPr="005E40B7">
                <w:t>5000A</w:t>
              </w:r>
            </w:smartTag>
            <w:r w:rsidRPr="005E40B7">
              <w:t>-2008</w:t>
            </w:r>
          </w:p>
        </w:tc>
        <w:tc>
          <w:tcPr>
            <w:tcW w:w="1989" w:type="dxa"/>
          </w:tcPr>
          <w:p w14:paraId="0D283D5F" w14:textId="77777777" w:rsidR="007247AF" w:rsidRPr="005E40B7" w:rsidRDefault="007247AF" w:rsidP="00D7104B">
            <w:pPr>
              <w:pStyle w:val="TABEL"/>
            </w:pPr>
            <w:r w:rsidRPr="005E40B7">
              <w:t>《军用软件研制能力成熟度模型》</w:t>
            </w:r>
          </w:p>
        </w:tc>
        <w:tc>
          <w:tcPr>
            <w:tcW w:w="1886" w:type="dxa"/>
          </w:tcPr>
          <w:p w14:paraId="5BC73070" w14:textId="77777777" w:rsidR="007247AF" w:rsidRPr="005E40B7" w:rsidRDefault="007247AF" w:rsidP="00D7104B">
            <w:pPr>
              <w:pStyle w:val="TABEL"/>
            </w:pPr>
            <w:r w:rsidRPr="005E40B7">
              <w:t>总装备部</w:t>
            </w:r>
          </w:p>
        </w:tc>
        <w:tc>
          <w:tcPr>
            <w:tcW w:w="1418" w:type="dxa"/>
          </w:tcPr>
          <w:p w14:paraId="039A2B1B" w14:textId="77777777" w:rsidR="007247AF" w:rsidRPr="005E40B7" w:rsidRDefault="007247AF" w:rsidP="00D7104B">
            <w:pPr>
              <w:pStyle w:val="TABEL"/>
            </w:pPr>
            <w:r w:rsidRPr="005E40B7">
              <w:t>/</w:t>
            </w:r>
          </w:p>
        </w:tc>
        <w:tc>
          <w:tcPr>
            <w:tcW w:w="1193" w:type="dxa"/>
          </w:tcPr>
          <w:p w14:paraId="4C746C4C" w14:textId="77777777" w:rsidR="007247AF" w:rsidRPr="005E40B7" w:rsidRDefault="007247AF" w:rsidP="00D7104B">
            <w:pPr>
              <w:pStyle w:val="TABEL"/>
            </w:pPr>
            <w:r w:rsidRPr="005E40B7">
              <w:t>20080330</w:t>
            </w:r>
          </w:p>
        </w:tc>
      </w:tr>
      <w:tr w:rsidR="007247AF" w:rsidRPr="005E40B7" w14:paraId="0B4AEE6C" w14:textId="77777777" w:rsidTr="00D7104B">
        <w:trPr>
          <w:jc w:val="center"/>
        </w:trPr>
        <w:tc>
          <w:tcPr>
            <w:tcW w:w="840" w:type="dxa"/>
          </w:tcPr>
          <w:p w14:paraId="19B4D2BF" w14:textId="77777777" w:rsidR="007247AF" w:rsidRPr="005E40B7" w:rsidRDefault="007247AF" w:rsidP="00D7104B">
            <w:pPr>
              <w:pStyle w:val="TABEL"/>
            </w:pPr>
            <w:r>
              <w:rPr>
                <w:rFonts w:hint="eastAsia"/>
              </w:rPr>
              <w:t>5</w:t>
            </w:r>
          </w:p>
        </w:tc>
        <w:tc>
          <w:tcPr>
            <w:tcW w:w="1815" w:type="dxa"/>
          </w:tcPr>
          <w:p w14:paraId="4905B0F1" w14:textId="77777777" w:rsidR="007247AF" w:rsidRPr="005E40B7" w:rsidRDefault="007247AF" w:rsidP="00D7104B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989" w:type="dxa"/>
          </w:tcPr>
          <w:p w14:paraId="7A61F94B" w14:textId="77777777" w:rsidR="007247AF" w:rsidRPr="005E40B7" w:rsidRDefault="007247AF" w:rsidP="00D7104B">
            <w:pPr>
              <w:pStyle w:val="TABEL"/>
            </w:pPr>
            <w:r>
              <w:rPr>
                <w:rFonts w:hint="eastAsia"/>
              </w:rPr>
              <w:t>《</w:t>
            </w:r>
            <w:r>
              <w:rPr>
                <w:rFonts w:hint="eastAsia"/>
              </w:rPr>
              <w:t>2</w:t>
            </w:r>
            <w:r>
              <w:t>1</w:t>
            </w:r>
            <w:r>
              <w:rPr>
                <w:rFonts w:hint="eastAsia"/>
              </w:rPr>
              <w:t>C</w:t>
            </w:r>
            <w:r>
              <w:t>852-0</w:t>
            </w:r>
            <w:r>
              <w:rPr>
                <w:rFonts w:hint="eastAsia"/>
              </w:rPr>
              <w:t>电机控制器通讯协议》</w:t>
            </w:r>
          </w:p>
        </w:tc>
        <w:tc>
          <w:tcPr>
            <w:tcW w:w="1886" w:type="dxa"/>
          </w:tcPr>
          <w:p w14:paraId="1BA5BA18" w14:textId="77777777" w:rsidR="007247AF" w:rsidRPr="00C75021" w:rsidRDefault="007247AF" w:rsidP="00D7104B">
            <w:pPr>
              <w:pStyle w:val="TABEL"/>
            </w:pPr>
            <w:r>
              <w:rPr>
                <w:rFonts w:hint="eastAsia"/>
              </w:rPr>
              <w:t>六院</w:t>
            </w: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所</w:t>
            </w:r>
          </w:p>
        </w:tc>
        <w:tc>
          <w:tcPr>
            <w:tcW w:w="1418" w:type="dxa"/>
          </w:tcPr>
          <w:p w14:paraId="3FE0EA55" w14:textId="77777777" w:rsidR="007247AF" w:rsidRPr="005E40B7" w:rsidRDefault="007247AF" w:rsidP="00D7104B">
            <w:pPr>
              <w:pStyle w:val="TABEL"/>
            </w:pPr>
            <w:r>
              <w:rPr>
                <w:rFonts w:hint="eastAsia"/>
              </w:rPr>
              <w:t>/</w:t>
            </w:r>
          </w:p>
        </w:tc>
        <w:tc>
          <w:tcPr>
            <w:tcW w:w="1193" w:type="dxa"/>
          </w:tcPr>
          <w:p w14:paraId="328AA0E3" w14:textId="77777777" w:rsidR="007247AF" w:rsidRPr="005E40B7" w:rsidRDefault="007247AF" w:rsidP="00D7104B">
            <w:pPr>
              <w:pStyle w:val="TABEL"/>
              <w:keepNext/>
            </w:pPr>
            <w:r>
              <w:rPr>
                <w:rFonts w:hint="eastAsia"/>
              </w:rPr>
              <w:t>2</w:t>
            </w:r>
            <w:r>
              <w:t>0230706</w:t>
            </w:r>
          </w:p>
        </w:tc>
      </w:tr>
    </w:tbl>
    <w:p w14:paraId="54A9636D" w14:textId="77777777" w:rsidR="007247AF" w:rsidRDefault="007247AF" w:rsidP="002F6CF7">
      <w:pPr>
        <w:pStyle w:val="1"/>
        <w:spacing w:before="156" w:after="156"/>
      </w:pPr>
      <w:bookmarkStart w:id="21" w:name="_Toc146565495"/>
      <w:bookmarkEnd w:id="19"/>
      <w:r>
        <w:rPr>
          <w:rFonts w:hint="eastAsia"/>
        </w:rPr>
        <w:t>需求</w:t>
      </w:r>
      <w:bookmarkEnd w:id="21"/>
    </w:p>
    <w:p w14:paraId="6193DFBE" w14:textId="0495CA4B" w:rsidR="007247AF" w:rsidRDefault="007247AF" w:rsidP="007247AF">
      <w:pPr>
        <w:pStyle w:val="2"/>
        <w:spacing w:before="156" w:after="156"/>
      </w:pPr>
      <w:bookmarkStart w:id="22" w:name="_Toc146565496"/>
      <w:r>
        <w:rPr>
          <w:rFonts w:hint="eastAsia"/>
        </w:rPr>
        <w:t>CSCI</w:t>
      </w:r>
      <w:r>
        <w:rPr>
          <w:rFonts w:hint="eastAsia"/>
        </w:rPr>
        <w:t>能力需求</w:t>
      </w:r>
      <w:bookmarkEnd w:id="22"/>
    </w:p>
    <w:p w14:paraId="16DF4E8E" w14:textId="47C49F4F" w:rsidR="007247AF" w:rsidRDefault="007247AF" w:rsidP="007247AF">
      <w:pPr>
        <w:ind w:firstLine="480"/>
      </w:pPr>
      <w:r>
        <w:rPr>
          <w:rFonts w:hint="eastAsia"/>
        </w:rPr>
        <w:t>根据软件任务</w:t>
      </w:r>
      <w:proofErr w:type="gramStart"/>
      <w:r>
        <w:rPr>
          <w:rFonts w:hint="eastAsia"/>
        </w:rPr>
        <w:t>书功能</w:t>
      </w:r>
      <w:proofErr w:type="gramEnd"/>
      <w:r>
        <w:rPr>
          <w:rFonts w:hint="eastAsia"/>
        </w:rPr>
        <w:t>要求以及电机控制的算法原理分解功能需求，电机控制器软件的能力需求如</w:t>
      </w:r>
      <w:r w:rsidR="005E431E">
        <w:fldChar w:fldCharType="begin"/>
      </w:r>
      <w:r w:rsidR="005E431E">
        <w:instrText xml:space="preserve"> </w:instrText>
      </w:r>
      <w:r w:rsidR="005E431E">
        <w:rPr>
          <w:rFonts w:hint="eastAsia"/>
        </w:rPr>
        <w:instrText>REF _Ref146481020 \h</w:instrText>
      </w:r>
      <w:r w:rsidR="005E431E">
        <w:instrText xml:space="preserve"> </w:instrText>
      </w:r>
      <w:r w:rsidR="005E431E">
        <w:fldChar w:fldCharType="separate"/>
      </w:r>
      <w:r w:rsidR="005E431E">
        <w:rPr>
          <w:rFonts w:hint="eastAsia"/>
        </w:rPr>
        <w:t>图</w:t>
      </w:r>
      <w:r w:rsidR="005E431E">
        <w:rPr>
          <w:rFonts w:hint="eastAsia"/>
        </w:rPr>
        <w:t xml:space="preserve"> </w:t>
      </w:r>
      <w:r w:rsidR="005E431E">
        <w:rPr>
          <w:noProof/>
        </w:rPr>
        <w:t>3</w:t>
      </w:r>
      <w:r w:rsidR="005E431E">
        <w:fldChar w:fldCharType="end"/>
      </w:r>
      <w:r>
        <w:rPr>
          <w:rFonts w:hint="eastAsia"/>
        </w:rPr>
        <w:t>。</w:t>
      </w:r>
    </w:p>
    <w:p w14:paraId="2C90C4B3" w14:textId="2BEEF3A0" w:rsidR="005E431E" w:rsidRDefault="0061799F" w:rsidP="005E431E">
      <w:pPr>
        <w:pStyle w:val="TABEL"/>
        <w:keepNext/>
      </w:pPr>
      <w:r w:rsidRPr="00862285">
        <w:object w:dxaOrig="13095" w:dyaOrig="4665" w14:anchorId="59C0B7A7">
          <v:shape id="_x0000_i1027" type="#_x0000_t75" style="width:417.75pt;height:147.4pt" o:ole="">
            <v:imagedata r:id="rId20" o:title=""/>
          </v:shape>
          <o:OLEObject Type="Embed" ProgID="Visio.Drawing.11" ShapeID="_x0000_i1027" DrawAspect="Content" ObjectID="_1758720425" r:id="rId21"/>
        </w:object>
      </w:r>
    </w:p>
    <w:p w14:paraId="6B9F4FAE" w14:textId="2D0E1182" w:rsidR="007247AF" w:rsidRDefault="005E431E" w:rsidP="005E431E">
      <w:pPr>
        <w:pStyle w:val="a9"/>
        <w:spacing w:before="93" w:after="93"/>
      </w:pPr>
      <w:bookmarkStart w:id="23" w:name="_Ref146481020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3</w:t>
      </w:r>
      <w:r>
        <w:fldChar w:fldCharType="end"/>
      </w:r>
      <w:bookmarkEnd w:id="23"/>
      <w:r>
        <w:t xml:space="preserve"> </w:t>
      </w:r>
      <w:r>
        <w:rPr>
          <w:rFonts w:hint="eastAsia"/>
        </w:rPr>
        <w:t>软件</w:t>
      </w:r>
      <w:r>
        <w:rPr>
          <w:rFonts w:hint="eastAsia"/>
        </w:rPr>
        <w:t>CSCI</w:t>
      </w:r>
      <w:r>
        <w:rPr>
          <w:rFonts w:hint="eastAsia"/>
        </w:rPr>
        <w:t>能力需求图</w:t>
      </w:r>
    </w:p>
    <w:p w14:paraId="4EE2E8CC" w14:textId="77777777" w:rsidR="005E431E" w:rsidRDefault="005E431E" w:rsidP="005E431E">
      <w:pPr>
        <w:pStyle w:val="3"/>
        <w:spacing w:before="156" w:after="156"/>
      </w:pPr>
      <w:bookmarkStart w:id="24" w:name="_Toc146565497"/>
      <w:r>
        <w:rPr>
          <w:rFonts w:hint="eastAsia"/>
        </w:rPr>
        <w:t>上电初始化（</w:t>
      </w:r>
      <w:r>
        <w:rPr>
          <w:rFonts w:hint="eastAsia"/>
        </w:rPr>
        <w:t>XQ1</w:t>
      </w:r>
      <w:r>
        <w:rPr>
          <w:rFonts w:hint="eastAsia"/>
        </w:rPr>
        <w:t>）</w:t>
      </w:r>
      <w:bookmarkEnd w:id="24"/>
    </w:p>
    <w:p w14:paraId="7209BE23" w14:textId="3F802EBD" w:rsidR="005E431E" w:rsidRDefault="005E431E" w:rsidP="005E431E">
      <w:pPr>
        <w:pStyle w:val="4"/>
        <w:spacing w:before="156" w:after="156"/>
      </w:pPr>
      <w:r>
        <w:rPr>
          <w:rFonts w:hint="eastAsia"/>
        </w:rPr>
        <w:t>需求描述</w:t>
      </w:r>
    </w:p>
    <w:p w14:paraId="7AD0315C" w14:textId="1044A903" w:rsidR="005E431E" w:rsidRDefault="005E431E" w:rsidP="005E431E">
      <w:pPr>
        <w:ind w:firstLine="480"/>
      </w:pPr>
      <w:r>
        <w:rPr>
          <w:rFonts w:hint="eastAsia"/>
        </w:rPr>
        <w:t>系统上电后，程序从</w:t>
      </w:r>
      <w:r>
        <w:rPr>
          <w:rFonts w:hint="eastAsia"/>
        </w:rPr>
        <w:t>FLASH</w:t>
      </w:r>
      <w:r>
        <w:rPr>
          <w:rFonts w:hint="eastAsia"/>
        </w:rPr>
        <w:t>加载到</w:t>
      </w:r>
      <w:r>
        <w:rPr>
          <w:rFonts w:hint="eastAsia"/>
        </w:rPr>
        <w:t>RAM</w:t>
      </w:r>
      <w:r>
        <w:rPr>
          <w:rFonts w:hint="eastAsia"/>
        </w:rPr>
        <w:t>中开始运行，上电初始化执行的操作是初始化各变量参数、系统的时钟、中断向量表、</w:t>
      </w:r>
      <w:r>
        <w:rPr>
          <w:rFonts w:hint="eastAsia"/>
        </w:rPr>
        <w:t>SPI</w:t>
      </w:r>
      <w:r>
        <w:rPr>
          <w:rFonts w:hint="eastAsia"/>
        </w:rPr>
        <w:t>、</w:t>
      </w:r>
      <w:r>
        <w:rPr>
          <w:rFonts w:hint="eastAsia"/>
        </w:rPr>
        <w:t>SCI</w:t>
      </w:r>
      <w:r>
        <w:rPr>
          <w:rFonts w:hint="eastAsia"/>
        </w:rPr>
        <w:t>、</w:t>
      </w:r>
      <w:r>
        <w:rPr>
          <w:rFonts w:hint="eastAsia"/>
        </w:rPr>
        <w:t>ADC</w:t>
      </w:r>
      <w:r>
        <w:rPr>
          <w:rFonts w:hint="eastAsia"/>
        </w:rPr>
        <w:t>采样。上电初始化的进入条件是</w:t>
      </w:r>
      <w:r>
        <w:rPr>
          <w:rFonts w:hint="eastAsia"/>
        </w:rPr>
        <w:t>DSP</w:t>
      </w:r>
      <w:r>
        <w:rPr>
          <w:rFonts w:hint="eastAsia"/>
        </w:rPr>
        <w:t>上电后硬件复位成功。</w:t>
      </w:r>
    </w:p>
    <w:p w14:paraId="20027EF3" w14:textId="61382733" w:rsidR="005E431E" w:rsidRDefault="005E431E" w:rsidP="005E431E">
      <w:pPr>
        <w:pStyle w:val="4"/>
        <w:spacing w:before="156" w:after="156"/>
      </w:pPr>
      <w:r>
        <w:rPr>
          <w:rFonts w:hint="eastAsia"/>
        </w:rPr>
        <w:t>输入</w:t>
      </w:r>
    </w:p>
    <w:p w14:paraId="1ACCF2BE" w14:textId="337BF4CD" w:rsidR="005E431E" w:rsidRDefault="005E431E" w:rsidP="005E431E">
      <w:pPr>
        <w:ind w:firstLine="480"/>
      </w:pPr>
      <w:r>
        <w:rPr>
          <w:rFonts w:hint="eastAsia"/>
        </w:rPr>
        <w:t>输入：无。</w:t>
      </w:r>
    </w:p>
    <w:p w14:paraId="43891AEC" w14:textId="6D234E95" w:rsidR="005E431E" w:rsidRDefault="005E431E" w:rsidP="005E431E">
      <w:pPr>
        <w:pStyle w:val="4"/>
        <w:spacing w:before="156" w:after="156"/>
      </w:pPr>
      <w:r>
        <w:rPr>
          <w:rFonts w:hint="eastAsia"/>
        </w:rPr>
        <w:lastRenderedPageBreak/>
        <w:t>处理过程</w:t>
      </w:r>
    </w:p>
    <w:p w14:paraId="46F08A39" w14:textId="791F3868" w:rsidR="005E431E" w:rsidRDefault="005E431E" w:rsidP="000D3468">
      <w:pPr>
        <w:ind w:firstLine="480"/>
      </w:pPr>
      <w:r>
        <w:rPr>
          <w:rFonts w:hint="eastAsia"/>
        </w:rPr>
        <w:t>完成</w:t>
      </w:r>
      <w:r>
        <w:rPr>
          <w:rFonts w:hint="eastAsia"/>
        </w:rPr>
        <w:t>DSP</w:t>
      </w:r>
      <w:r>
        <w:rPr>
          <w:rFonts w:hint="eastAsia"/>
        </w:rPr>
        <w:t>运行的各寄存器初始化，将输出引脚配置在正确的工作状态，初始化操作主要是初始化各变量参数、系统的时钟、中断向量表、</w:t>
      </w:r>
      <w:r>
        <w:rPr>
          <w:rFonts w:hint="eastAsia"/>
        </w:rPr>
        <w:t>SPI</w:t>
      </w:r>
      <w:r>
        <w:rPr>
          <w:rFonts w:hint="eastAsia"/>
        </w:rPr>
        <w:t>、</w:t>
      </w:r>
      <w:r>
        <w:rPr>
          <w:rFonts w:hint="eastAsia"/>
        </w:rPr>
        <w:t>SCI</w:t>
      </w:r>
      <w:r>
        <w:rPr>
          <w:rFonts w:hint="eastAsia"/>
        </w:rPr>
        <w:t>、</w:t>
      </w:r>
      <w:r>
        <w:rPr>
          <w:rFonts w:hint="eastAsia"/>
        </w:rPr>
        <w:t>ADC</w:t>
      </w:r>
      <w:r>
        <w:rPr>
          <w:rFonts w:hint="eastAsia"/>
        </w:rPr>
        <w:t>采样</w:t>
      </w:r>
      <w:r w:rsidR="00860160">
        <w:rPr>
          <w:rFonts w:hint="eastAsia"/>
        </w:rPr>
        <w:t>等，包含以下内容：</w:t>
      </w:r>
      <w:r w:rsidR="000D3468">
        <w:rPr>
          <w:rFonts w:hint="eastAsia"/>
        </w:rPr>
        <w:t>1</w:t>
      </w:r>
      <w:r w:rsidR="000D3468">
        <w:rPr>
          <w:rFonts w:hint="eastAsia"/>
        </w:rPr>
        <w:t>）</w:t>
      </w:r>
      <w:r>
        <w:rPr>
          <w:rFonts w:hint="eastAsia"/>
        </w:rPr>
        <w:t>初始化系统时钟为</w:t>
      </w:r>
      <w:r>
        <w:rPr>
          <w:rFonts w:hint="eastAsia"/>
        </w:rPr>
        <w:t>150MHz</w:t>
      </w:r>
      <w:r w:rsidR="000D3468">
        <w:rPr>
          <w:rFonts w:hint="eastAsia"/>
        </w:rPr>
        <w:t>；</w:t>
      </w:r>
      <w:r>
        <w:rPr>
          <w:rFonts w:hint="eastAsia"/>
        </w:rPr>
        <w:t>初始化中断控制寄存器</w:t>
      </w:r>
      <w:r w:rsidR="000D3468">
        <w:rPr>
          <w:rFonts w:hint="eastAsia"/>
        </w:rPr>
        <w:t>；</w:t>
      </w:r>
      <w:r w:rsidR="000D3468">
        <w:rPr>
          <w:rFonts w:hint="eastAsia"/>
        </w:rPr>
        <w:t>2</w:t>
      </w:r>
      <w:r w:rsidR="000D3468">
        <w:rPr>
          <w:rFonts w:hint="eastAsia"/>
        </w:rPr>
        <w:t>）</w:t>
      </w:r>
      <w:r>
        <w:rPr>
          <w:rFonts w:hint="eastAsia"/>
        </w:rPr>
        <w:t>初始化中断向量表</w:t>
      </w:r>
      <w:r w:rsidR="000D3468">
        <w:rPr>
          <w:rFonts w:hint="eastAsia"/>
        </w:rPr>
        <w:t>；</w:t>
      </w:r>
      <w:r w:rsidR="000D3468">
        <w:rPr>
          <w:rFonts w:hint="eastAsia"/>
        </w:rPr>
        <w:t>3</w:t>
      </w:r>
      <w:r w:rsidR="000D3468">
        <w:rPr>
          <w:rFonts w:hint="eastAsia"/>
        </w:rPr>
        <w:t>）</w:t>
      </w:r>
      <w:r>
        <w:rPr>
          <w:rFonts w:hint="eastAsia"/>
        </w:rPr>
        <w:t>初始化</w:t>
      </w:r>
      <w:r>
        <w:rPr>
          <w:rFonts w:hint="eastAsia"/>
        </w:rPr>
        <w:t>SPI</w:t>
      </w:r>
      <w:r>
        <w:rPr>
          <w:rFonts w:hint="eastAsia"/>
        </w:rPr>
        <w:t>，</w:t>
      </w:r>
      <w:r>
        <w:rPr>
          <w:rFonts w:hint="eastAsia"/>
        </w:rPr>
        <w:t>SPICCR</w:t>
      </w:r>
      <w:r>
        <w:rPr>
          <w:rFonts w:hint="eastAsia"/>
        </w:rPr>
        <w:t>配置为</w:t>
      </w:r>
      <w:r>
        <w:rPr>
          <w:rFonts w:hint="eastAsia"/>
        </w:rPr>
        <w:t>0x07</w:t>
      </w:r>
      <w:r w:rsidR="000D3468">
        <w:rPr>
          <w:rFonts w:hint="eastAsia"/>
        </w:rPr>
        <w:t>；</w:t>
      </w:r>
      <w:r w:rsidR="000D3468">
        <w:rPr>
          <w:rFonts w:hint="eastAsia"/>
        </w:rPr>
        <w:t>4</w:t>
      </w:r>
      <w:r w:rsidR="000D3468">
        <w:rPr>
          <w:rFonts w:hint="eastAsia"/>
        </w:rPr>
        <w:t>）</w:t>
      </w:r>
      <w:r>
        <w:rPr>
          <w:rFonts w:hint="eastAsia"/>
        </w:rPr>
        <w:t>初始化</w:t>
      </w:r>
      <w:r>
        <w:rPr>
          <w:rFonts w:hint="eastAsia"/>
        </w:rPr>
        <w:t>SCI</w:t>
      </w:r>
      <w:r>
        <w:rPr>
          <w:rFonts w:hint="eastAsia"/>
        </w:rPr>
        <w:t>，</w:t>
      </w:r>
      <w:r>
        <w:rPr>
          <w:rFonts w:hint="eastAsia"/>
        </w:rPr>
        <w:t>SCIHBAUD</w:t>
      </w:r>
      <w:r>
        <w:rPr>
          <w:rFonts w:hint="eastAsia"/>
        </w:rPr>
        <w:t>配置为</w:t>
      </w:r>
      <w:r>
        <w:rPr>
          <w:rFonts w:hint="eastAsia"/>
        </w:rPr>
        <w:t>0x2</w:t>
      </w:r>
      <w:r w:rsidR="00BF52D5">
        <w:t>8</w:t>
      </w:r>
      <w:r w:rsidR="000D3468">
        <w:rPr>
          <w:rFonts w:hint="eastAsia"/>
        </w:rPr>
        <w:t>；</w:t>
      </w:r>
      <w:r w:rsidR="000D3468">
        <w:rPr>
          <w:rFonts w:hint="eastAsia"/>
        </w:rPr>
        <w:t>5</w:t>
      </w:r>
      <w:r w:rsidR="000D3468">
        <w:rPr>
          <w:rFonts w:hint="eastAsia"/>
        </w:rPr>
        <w:t>）</w:t>
      </w:r>
      <w:r>
        <w:rPr>
          <w:rFonts w:hint="eastAsia"/>
        </w:rPr>
        <w:t>配置定时器</w:t>
      </w:r>
      <w:r>
        <w:rPr>
          <w:rFonts w:hint="eastAsia"/>
        </w:rPr>
        <w:t>T1</w:t>
      </w:r>
      <w:r>
        <w:rPr>
          <w:rFonts w:hint="eastAsia"/>
        </w:rPr>
        <w:t>中断，以及</w:t>
      </w:r>
      <w:r>
        <w:rPr>
          <w:rFonts w:hint="eastAsia"/>
        </w:rPr>
        <w:t>SCI</w:t>
      </w:r>
      <w:r w:rsidR="000D3468">
        <w:rPr>
          <w:rFonts w:hint="eastAsia"/>
        </w:rPr>
        <w:t>收发</w:t>
      </w:r>
      <w:r w:rsidR="000D3468">
        <w:rPr>
          <w:rFonts w:hint="eastAsia"/>
        </w:rPr>
        <w:t>FIFO</w:t>
      </w:r>
      <w:r>
        <w:rPr>
          <w:rFonts w:hint="eastAsia"/>
        </w:rPr>
        <w:t>，</w:t>
      </w:r>
      <w:r>
        <w:rPr>
          <w:rFonts w:hint="eastAsia"/>
        </w:rPr>
        <w:t>CAP</w:t>
      </w:r>
      <w:r>
        <w:rPr>
          <w:rFonts w:hint="eastAsia"/>
        </w:rPr>
        <w:t>中断</w:t>
      </w:r>
      <w:r w:rsidR="000D3468">
        <w:rPr>
          <w:rFonts w:hint="eastAsia"/>
        </w:rPr>
        <w:t>；</w:t>
      </w:r>
      <w:r w:rsidR="000D3468">
        <w:rPr>
          <w:rFonts w:hint="eastAsia"/>
        </w:rPr>
        <w:t>6</w:t>
      </w:r>
      <w:r w:rsidR="000D3468">
        <w:rPr>
          <w:rFonts w:hint="eastAsia"/>
        </w:rPr>
        <w:t>）</w:t>
      </w:r>
      <w:r>
        <w:rPr>
          <w:rFonts w:hint="eastAsia"/>
        </w:rPr>
        <w:t>初始化</w:t>
      </w:r>
      <w:r>
        <w:rPr>
          <w:rFonts w:hint="eastAsia"/>
        </w:rPr>
        <w:t>IO</w:t>
      </w:r>
      <w:r>
        <w:rPr>
          <w:rFonts w:hint="eastAsia"/>
        </w:rPr>
        <w:t>口输出</w:t>
      </w:r>
      <w:r w:rsidR="000D3468">
        <w:rPr>
          <w:rFonts w:hint="eastAsia"/>
        </w:rPr>
        <w:t>；</w:t>
      </w:r>
      <w:r w:rsidR="000D3468">
        <w:rPr>
          <w:rFonts w:hint="eastAsia"/>
        </w:rPr>
        <w:t>7</w:t>
      </w:r>
      <w:r w:rsidR="000D3468">
        <w:rPr>
          <w:rFonts w:hint="eastAsia"/>
        </w:rPr>
        <w:t>）</w:t>
      </w:r>
      <w:r>
        <w:rPr>
          <w:rFonts w:hint="eastAsia"/>
        </w:rPr>
        <w:t>初始化</w:t>
      </w:r>
      <w:r>
        <w:rPr>
          <w:rFonts w:hint="eastAsia"/>
        </w:rPr>
        <w:t>ADC</w:t>
      </w:r>
      <w:r>
        <w:rPr>
          <w:rFonts w:hint="eastAsia"/>
        </w:rPr>
        <w:t>寄存器</w:t>
      </w:r>
      <w:r w:rsidR="000D3468">
        <w:rPr>
          <w:rFonts w:hint="eastAsia"/>
        </w:rPr>
        <w:t>。</w:t>
      </w:r>
    </w:p>
    <w:p w14:paraId="2741168D" w14:textId="2A10E300" w:rsidR="005E431E" w:rsidRDefault="00354EB1" w:rsidP="00FC48A0">
      <w:pPr>
        <w:pStyle w:val="TABEL"/>
      </w:pPr>
      <w:r w:rsidRPr="00FC48A0">
        <w:object w:dxaOrig="11024" w:dyaOrig="16365" w14:anchorId="667CEC0F">
          <v:shape id="_x0000_i1028" type="#_x0000_t75" style="width:343.7pt;height:511.45pt" o:ole="">
            <v:imagedata r:id="rId22" o:title=""/>
          </v:shape>
          <o:OLEObject Type="Embed" ProgID="Visio.Drawing.11" ShapeID="_x0000_i1028" DrawAspect="Content" ObjectID="_1758720426" r:id="rId23"/>
        </w:object>
      </w:r>
    </w:p>
    <w:p w14:paraId="14F39203" w14:textId="1984D6C8" w:rsidR="005E431E" w:rsidRDefault="005E431E" w:rsidP="005E431E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4</w:t>
      </w:r>
      <w:r>
        <w:fldChar w:fldCharType="end"/>
      </w:r>
      <w:r>
        <w:t xml:space="preserve"> </w:t>
      </w:r>
      <w:r w:rsidRPr="009F1CC9">
        <w:rPr>
          <w:rFonts w:hint="eastAsia"/>
        </w:rPr>
        <w:t>上电初始化软件流程图</w:t>
      </w:r>
    </w:p>
    <w:p w14:paraId="19E7D612" w14:textId="1656913A" w:rsidR="005E431E" w:rsidRDefault="005E431E" w:rsidP="005E431E">
      <w:pPr>
        <w:pStyle w:val="4"/>
        <w:spacing w:before="156" w:after="156"/>
      </w:pPr>
      <w:r>
        <w:rPr>
          <w:rFonts w:hint="eastAsia"/>
        </w:rPr>
        <w:lastRenderedPageBreak/>
        <w:t>输出</w:t>
      </w:r>
    </w:p>
    <w:p w14:paraId="6E0C2B5B" w14:textId="59489680" w:rsidR="005E431E" w:rsidRDefault="005E431E" w:rsidP="005E431E">
      <w:pPr>
        <w:ind w:firstLine="480"/>
      </w:pPr>
      <w:r>
        <w:rPr>
          <w:rFonts w:hint="eastAsia"/>
        </w:rPr>
        <w:t>DSP</w:t>
      </w:r>
      <w:r>
        <w:rPr>
          <w:rFonts w:hint="eastAsia"/>
        </w:rPr>
        <w:t>各寄存器初始化值。</w:t>
      </w:r>
    </w:p>
    <w:p w14:paraId="63E83273" w14:textId="73FA08D4" w:rsidR="005E431E" w:rsidRDefault="005E431E" w:rsidP="005E431E">
      <w:pPr>
        <w:pStyle w:val="4"/>
        <w:spacing w:before="156" w:after="156"/>
      </w:pPr>
      <w:r>
        <w:rPr>
          <w:rFonts w:hint="eastAsia"/>
        </w:rPr>
        <w:t>性能</w:t>
      </w:r>
    </w:p>
    <w:p w14:paraId="5DE4514C" w14:textId="77777777" w:rsidR="005E431E" w:rsidRDefault="005E431E" w:rsidP="005E431E">
      <w:pPr>
        <w:ind w:firstLine="480"/>
      </w:pPr>
      <w:r>
        <w:rPr>
          <w:rFonts w:hint="eastAsia"/>
        </w:rPr>
        <w:t>无。</w:t>
      </w:r>
    </w:p>
    <w:p w14:paraId="1B0FC38D" w14:textId="6537E3FF" w:rsidR="005E431E" w:rsidRDefault="005E431E" w:rsidP="005E431E">
      <w:pPr>
        <w:pStyle w:val="4"/>
        <w:spacing w:before="156" w:after="156"/>
      </w:pPr>
      <w:r>
        <w:rPr>
          <w:rFonts w:hint="eastAsia"/>
        </w:rPr>
        <w:t>设计约束</w:t>
      </w:r>
    </w:p>
    <w:p w14:paraId="46CDC420" w14:textId="7DF2D244" w:rsidR="005E431E" w:rsidRDefault="005E431E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执行初始化前，应关闭所有中断；</w:t>
      </w:r>
    </w:p>
    <w:p w14:paraId="5EE9D98A" w14:textId="5E4EDA07" w:rsidR="005E431E" w:rsidRDefault="005E431E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初始化在上电后执行一次</w:t>
      </w:r>
      <w:r>
        <w:rPr>
          <w:rFonts w:hint="eastAsia"/>
        </w:rPr>
        <w:t>;</w:t>
      </w:r>
    </w:p>
    <w:p w14:paraId="4C4B5BC6" w14:textId="260D8114" w:rsidR="005E431E" w:rsidRDefault="005E431E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初始化时间不大于</w:t>
      </w:r>
      <w:r>
        <w:rPr>
          <w:rFonts w:hint="eastAsia"/>
        </w:rPr>
        <w:t>100ms</w:t>
      </w:r>
      <w:r>
        <w:rPr>
          <w:rFonts w:hint="eastAsia"/>
        </w:rPr>
        <w:t>。</w:t>
      </w:r>
    </w:p>
    <w:p w14:paraId="020C9034" w14:textId="6138ABA5" w:rsidR="005E431E" w:rsidRDefault="005E431E" w:rsidP="005E431E">
      <w:pPr>
        <w:pStyle w:val="4"/>
        <w:spacing w:before="156" w:after="156"/>
      </w:pPr>
      <w:r>
        <w:rPr>
          <w:rFonts w:hint="eastAsia"/>
        </w:rPr>
        <w:t>容错措施</w:t>
      </w:r>
    </w:p>
    <w:p w14:paraId="3704C321" w14:textId="038110A1" w:rsidR="005E431E" w:rsidRDefault="005E431E" w:rsidP="005E431E">
      <w:pPr>
        <w:ind w:firstLine="480"/>
      </w:pPr>
      <w:r>
        <w:rPr>
          <w:rFonts w:hint="eastAsia"/>
        </w:rPr>
        <w:t>无。</w:t>
      </w:r>
    </w:p>
    <w:p w14:paraId="4CBE9139" w14:textId="020189FD" w:rsidR="005E431E" w:rsidRDefault="005E431E" w:rsidP="005E431E">
      <w:pPr>
        <w:pStyle w:val="3"/>
        <w:spacing w:before="156" w:after="156"/>
      </w:pPr>
      <w:bookmarkStart w:id="25" w:name="_Toc146565498"/>
      <w:r>
        <w:rPr>
          <w:rFonts w:hint="eastAsia"/>
        </w:rPr>
        <w:t>上电自检单元（</w:t>
      </w:r>
      <w:r>
        <w:rPr>
          <w:rFonts w:hint="eastAsia"/>
        </w:rPr>
        <w:t>XQ2</w:t>
      </w:r>
      <w:r>
        <w:rPr>
          <w:rFonts w:hint="eastAsia"/>
        </w:rPr>
        <w:t>）</w:t>
      </w:r>
      <w:bookmarkEnd w:id="25"/>
    </w:p>
    <w:p w14:paraId="45D60615" w14:textId="26477E3E" w:rsidR="005E431E" w:rsidRDefault="005E431E" w:rsidP="005E431E">
      <w:pPr>
        <w:pStyle w:val="4"/>
        <w:spacing w:before="156" w:after="156"/>
      </w:pPr>
      <w:r>
        <w:rPr>
          <w:rFonts w:hint="eastAsia"/>
        </w:rPr>
        <w:t>需求描述</w:t>
      </w:r>
    </w:p>
    <w:p w14:paraId="3EB42D52" w14:textId="77777777" w:rsidR="005E431E" w:rsidRDefault="005E431E" w:rsidP="005E431E">
      <w:pPr>
        <w:ind w:firstLine="480"/>
      </w:pPr>
      <w:r>
        <w:rPr>
          <w:rFonts w:hint="eastAsia"/>
        </w:rPr>
        <w:t>控制器在上电初始化完成后，需对控制器的初始参数进行自检，以确保系统能运行在可以正常工作的初始状态。上电自检进入的条件是软件初始化完成。</w:t>
      </w:r>
    </w:p>
    <w:p w14:paraId="213B6687" w14:textId="475CE8BC" w:rsidR="005E431E" w:rsidRDefault="005E431E" w:rsidP="005E431E">
      <w:pPr>
        <w:pStyle w:val="4"/>
        <w:spacing w:before="156" w:after="156"/>
      </w:pPr>
      <w:r>
        <w:rPr>
          <w:rFonts w:hint="eastAsia"/>
        </w:rPr>
        <w:t>输入</w:t>
      </w:r>
    </w:p>
    <w:p w14:paraId="7ED9044F" w14:textId="5E81A247" w:rsidR="005E431E" w:rsidRDefault="005E431E" w:rsidP="005E431E">
      <w:pPr>
        <w:ind w:firstLine="480"/>
      </w:pPr>
      <w:r>
        <w:rPr>
          <w:rFonts w:hint="eastAsia"/>
        </w:rPr>
        <w:t>输入的模拟量采集数据滤波处理</w:t>
      </w:r>
      <w:r w:rsidRPr="005C6902">
        <w:rPr>
          <w:rFonts w:hint="eastAsia"/>
        </w:rPr>
        <w:t>见</w:t>
      </w:r>
      <w:r w:rsidRPr="005C6902">
        <w:rPr>
          <w:rFonts w:hint="eastAsia"/>
        </w:rPr>
        <w:t>3.</w:t>
      </w:r>
      <w:r w:rsidR="00FC48A0" w:rsidRPr="005C6902">
        <w:t>1</w:t>
      </w:r>
      <w:r w:rsidRPr="005C6902">
        <w:rPr>
          <w:rFonts w:hint="eastAsia"/>
        </w:rPr>
        <w:t>.3</w:t>
      </w:r>
      <w:r w:rsidRPr="005C6902">
        <w:rPr>
          <w:rFonts w:hint="eastAsia"/>
        </w:rPr>
        <w:t>条</w:t>
      </w:r>
      <w:r>
        <w:rPr>
          <w:rFonts w:hint="eastAsia"/>
        </w:rPr>
        <w:t>，滤波处理后的数据用于自检单元的输入。</w:t>
      </w:r>
    </w:p>
    <w:p w14:paraId="66873E89" w14:textId="389D1168" w:rsidR="005E431E" w:rsidRDefault="005E431E" w:rsidP="005E431E">
      <w:pPr>
        <w:pStyle w:val="4"/>
        <w:spacing w:before="156" w:after="156"/>
      </w:pPr>
      <w:r>
        <w:rPr>
          <w:rFonts w:hint="eastAsia"/>
        </w:rPr>
        <w:t>处理过程</w:t>
      </w:r>
    </w:p>
    <w:p w14:paraId="72E63556" w14:textId="2D08AEE1" w:rsidR="005E431E" w:rsidRDefault="005E431E" w:rsidP="005E431E">
      <w:pPr>
        <w:ind w:firstLine="480"/>
      </w:pPr>
      <w:r w:rsidRPr="005E431E">
        <w:rPr>
          <w:rFonts w:hint="eastAsia"/>
        </w:rPr>
        <w:t>控制器在上电初始化完成后，需对控制器的初始参数进行自检，以确保系统能运行在可以正常工作的初始状态。自检的参数包含</w:t>
      </w:r>
      <w:r w:rsidRPr="005E431E">
        <w:rPr>
          <w:rFonts w:hint="eastAsia"/>
        </w:rPr>
        <w:t>6</w:t>
      </w:r>
      <w:r w:rsidRPr="005E431E">
        <w:rPr>
          <w:rFonts w:hint="eastAsia"/>
        </w:rPr>
        <w:t>路</w:t>
      </w:r>
      <w:r w:rsidRPr="005E431E">
        <w:rPr>
          <w:rFonts w:hint="eastAsia"/>
        </w:rPr>
        <w:t>CPU</w:t>
      </w:r>
      <w:r w:rsidRPr="005E431E">
        <w:rPr>
          <w:rFonts w:hint="eastAsia"/>
        </w:rPr>
        <w:t>状态（蝶阀</w:t>
      </w:r>
      <w:r w:rsidRPr="005E431E">
        <w:rPr>
          <w:rFonts w:hint="eastAsia"/>
        </w:rPr>
        <w:t>1</w:t>
      </w:r>
      <w:r w:rsidRPr="005E431E">
        <w:rPr>
          <w:rFonts w:hint="eastAsia"/>
        </w:rPr>
        <w:t>主</w:t>
      </w:r>
      <w:r w:rsidRPr="005E431E">
        <w:rPr>
          <w:rFonts w:hint="eastAsia"/>
        </w:rPr>
        <w:t>CPU</w:t>
      </w:r>
      <w:r w:rsidRPr="005E431E">
        <w:rPr>
          <w:rFonts w:hint="eastAsia"/>
        </w:rPr>
        <w:t>、蝶阀</w:t>
      </w:r>
      <w:r w:rsidRPr="005E431E">
        <w:rPr>
          <w:rFonts w:hint="eastAsia"/>
        </w:rPr>
        <w:t>1</w:t>
      </w:r>
      <w:r w:rsidRPr="005E431E">
        <w:rPr>
          <w:rFonts w:hint="eastAsia"/>
        </w:rPr>
        <w:t>副</w:t>
      </w:r>
      <w:r w:rsidRPr="005E431E">
        <w:rPr>
          <w:rFonts w:hint="eastAsia"/>
        </w:rPr>
        <w:t>CPU</w:t>
      </w:r>
      <w:r w:rsidRPr="005E431E">
        <w:rPr>
          <w:rFonts w:hint="eastAsia"/>
        </w:rPr>
        <w:t>、蝶阀</w:t>
      </w:r>
      <w:r w:rsidRPr="005E431E">
        <w:rPr>
          <w:rFonts w:hint="eastAsia"/>
        </w:rPr>
        <w:t>2</w:t>
      </w:r>
      <w:r w:rsidRPr="005E431E">
        <w:rPr>
          <w:rFonts w:hint="eastAsia"/>
        </w:rPr>
        <w:t>主</w:t>
      </w:r>
      <w:r w:rsidRPr="005E431E">
        <w:rPr>
          <w:rFonts w:hint="eastAsia"/>
        </w:rPr>
        <w:t>CPU</w:t>
      </w:r>
      <w:r w:rsidRPr="005E431E">
        <w:rPr>
          <w:rFonts w:hint="eastAsia"/>
        </w:rPr>
        <w:t>、蝶阀</w:t>
      </w:r>
      <w:r w:rsidRPr="005E431E">
        <w:rPr>
          <w:rFonts w:hint="eastAsia"/>
        </w:rPr>
        <w:t>2</w:t>
      </w:r>
      <w:r w:rsidRPr="005E431E">
        <w:rPr>
          <w:rFonts w:hint="eastAsia"/>
        </w:rPr>
        <w:t>副</w:t>
      </w:r>
      <w:r w:rsidRPr="005E431E">
        <w:rPr>
          <w:rFonts w:hint="eastAsia"/>
        </w:rPr>
        <w:t>CPU</w:t>
      </w:r>
      <w:r w:rsidRPr="005E431E">
        <w:rPr>
          <w:rFonts w:hint="eastAsia"/>
        </w:rPr>
        <w:t>、油泵电机主</w:t>
      </w:r>
      <w:r w:rsidRPr="005E431E">
        <w:rPr>
          <w:rFonts w:hint="eastAsia"/>
        </w:rPr>
        <w:t>CPU</w:t>
      </w:r>
      <w:r w:rsidRPr="005E431E">
        <w:rPr>
          <w:rFonts w:hint="eastAsia"/>
        </w:rPr>
        <w:t>、油泵电机副</w:t>
      </w:r>
      <w:r w:rsidRPr="005E431E">
        <w:rPr>
          <w:rFonts w:hint="eastAsia"/>
        </w:rPr>
        <w:t>CPU</w:t>
      </w:r>
      <w:r w:rsidRPr="005E431E">
        <w:rPr>
          <w:rFonts w:hint="eastAsia"/>
        </w:rPr>
        <w:t>）、</w:t>
      </w:r>
      <w:r w:rsidRPr="005E431E">
        <w:rPr>
          <w:rFonts w:hint="eastAsia"/>
        </w:rPr>
        <w:t>28V</w:t>
      </w:r>
      <w:r w:rsidRPr="005E431E">
        <w:rPr>
          <w:rFonts w:hint="eastAsia"/>
        </w:rPr>
        <w:t>电源状态、</w:t>
      </w:r>
      <w:r w:rsidRPr="005E431E">
        <w:rPr>
          <w:rFonts w:hint="eastAsia"/>
        </w:rPr>
        <w:t>270V</w:t>
      </w:r>
      <w:r w:rsidRPr="005E431E">
        <w:rPr>
          <w:rFonts w:hint="eastAsia"/>
        </w:rPr>
        <w:t>电源状态等参数。自检结果将通过串口上传。其中，蝶阀</w:t>
      </w:r>
      <w:r w:rsidRPr="005E431E">
        <w:rPr>
          <w:rFonts w:hint="eastAsia"/>
        </w:rPr>
        <w:t>1</w:t>
      </w:r>
      <w:r w:rsidRPr="005E431E">
        <w:rPr>
          <w:rFonts w:hint="eastAsia"/>
        </w:rPr>
        <w:t>主副</w:t>
      </w:r>
      <w:r w:rsidRPr="005E431E">
        <w:rPr>
          <w:rFonts w:hint="eastAsia"/>
        </w:rPr>
        <w:t>CPU</w:t>
      </w:r>
      <w:r w:rsidRPr="005E431E">
        <w:rPr>
          <w:rFonts w:hint="eastAsia"/>
        </w:rPr>
        <w:t>自检不通过时，不允许启动蝶阀</w:t>
      </w:r>
      <w:r w:rsidRPr="005E431E">
        <w:rPr>
          <w:rFonts w:hint="eastAsia"/>
        </w:rPr>
        <w:t>1</w:t>
      </w:r>
      <w:r w:rsidRPr="005E431E">
        <w:rPr>
          <w:rFonts w:hint="eastAsia"/>
        </w:rPr>
        <w:t>；蝶阀</w:t>
      </w:r>
      <w:r w:rsidRPr="005E431E">
        <w:rPr>
          <w:rFonts w:hint="eastAsia"/>
        </w:rPr>
        <w:t>2</w:t>
      </w:r>
      <w:r w:rsidRPr="005E431E">
        <w:rPr>
          <w:rFonts w:hint="eastAsia"/>
        </w:rPr>
        <w:t>主副</w:t>
      </w:r>
      <w:r w:rsidRPr="005E431E">
        <w:rPr>
          <w:rFonts w:hint="eastAsia"/>
        </w:rPr>
        <w:t>CU</w:t>
      </w:r>
      <w:r w:rsidRPr="005E431E">
        <w:rPr>
          <w:rFonts w:hint="eastAsia"/>
        </w:rPr>
        <w:t>自检不通过时，不允许启动蝶阀</w:t>
      </w:r>
      <w:r w:rsidRPr="005E431E">
        <w:rPr>
          <w:rFonts w:hint="eastAsia"/>
        </w:rPr>
        <w:t>2</w:t>
      </w:r>
      <w:r w:rsidRPr="005E431E">
        <w:rPr>
          <w:rFonts w:hint="eastAsia"/>
        </w:rPr>
        <w:t>；油泵电机主副</w:t>
      </w:r>
      <w:r w:rsidRPr="005E431E">
        <w:rPr>
          <w:rFonts w:hint="eastAsia"/>
        </w:rPr>
        <w:t>CPU</w:t>
      </w:r>
      <w:r w:rsidRPr="005E431E">
        <w:rPr>
          <w:rFonts w:hint="eastAsia"/>
        </w:rPr>
        <w:t>自检不通过时，不允许起动油泵电机；</w:t>
      </w:r>
      <w:r w:rsidRPr="005E431E">
        <w:rPr>
          <w:rFonts w:hint="eastAsia"/>
        </w:rPr>
        <w:t>28V</w:t>
      </w:r>
      <w:r w:rsidRPr="005E431E">
        <w:rPr>
          <w:rFonts w:hint="eastAsia"/>
        </w:rPr>
        <w:t>电源状态指示控制器</w:t>
      </w:r>
      <w:r w:rsidRPr="005E431E">
        <w:rPr>
          <w:rFonts w:hint="eastAsia"/>
        </w:rPr>
        <w:t>28V</w:t>
      </w:r>
      <w:r w:rsidRPr="005E431E">
        <w:rPr>
          <w:rFonts w:hint="eastAsia"/>
        </w:rPr>
        <w:t>通电状态是否正常，</w:t>
      </w:r>
      <w:r w:rsidRPr="005E431E">
        <w:rPr>
          <w:rFonts w:hint="eastAsia"/>
        </w:rPr>
        <w:t>270V</w:t>
      </w:r>
      <w:r w:rsidRPr="005E431E">
        <w:rPr>
          <w:rFonts w:hint="eastAsia"/>
        </w:rPr>
        <w:t>电源状态指示</w:t>
      </w:r>
      <w:r w:rsidRPr="005E431E">
        <w:rPr>
          <w:rFonts w:hint="eastAsia"/>
        </w:rPr>
        <w:t>270V</w:t>
      </w:r>
      <w:r w:rsidRPr="005E431E">
        <w:rPr>
          <w:rFonts w:hint="eastAsia"/>
        </w:rPr>
        <w:t>油泵电机驱动通电状态是否正常，自检时间不大于</w:t>
      </w:r>
      <w:r w:rsidRPr="005E431E">
        <w:rPr>
          <w:rFonts w:hint="eastAsia"/>
        </w:rPr>
        <w:t>1s</w:t>
      </w:r>
      <w:r w:rsidRPr="005E431E">
        <w:rPr>
          <w:rFonts w:hint="eastAsia"/>
        </w:rPr>
        <w:t>。</w:t>
      </w:r>
    </w:p>
    <w:p w14:paraId="3CC0EAEE" w14:textId="793FF830" w:rsidR="005F4061" w:rsidRDefault="005F4061" w:rsidP="005F4061">
      <w:pPr>
        <w:pStyle w:val="a9"/>
        <w:keepNext/>
        <w:spacing w:before="93" w:after="93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A63A6">
        <w:rPr>
          <w:noProof/>
        </w:rPr>
        <w:t>2</w:t>
      </w:r>
      <w:r>
        <w:fldChar w:fldCharType="end"/>
      </w:r>
      <w:r>
        <w:t xml:space="preserve"> </w:t>
      </w:r>
      <w:r w:rsidRPr="00E23CCC">
        <w:rPr>
          <w:rFonts w:hint="eastAsia"/>
        </w:rPr>
        <w:t>自检方法描述</w:t>
      </w:r>
    </w:p>
    <w:tbl>
      <w:tblPr>
        <w:tblStyle w:val="11"/>
        <w:tblW w:w="9141" w:type="dxa"/>
        <w:jc w:val="center"/>
        <w:tblLook w:val="04A0" w:firstRow="1" w:lastRow="0" w:firstColumn="1" w:lastColumn="0" w:noHBand="0" w:noVBand="1"/>
      </w:tblPr>
      <w:tblGrid>
        <w:gridCol w:w="2285"/>
        <w:gridCol w:w="2285"/>
        <w:gridCol w:w="2285"/>
        <w:gridCol w:w="2286"/>
      </w:tblGrid>
      <w:tr w:rsidR="004C0480" w:rsidRPr="00774008" w14:paraId="2C360C31" w14:textId="77777777" w:rsidTr="00C03D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2285" w:type="dxa"/>
          </w:tcPr>
          <w:p w14:paraId="520D1F82" w14:textId="313CE2F7" w:rsidR="004C0480" w:rsidRPr="00774008" w:rsidRDefault="004C0480" w:rsidP="00774008">
            <w:pPr>
              <w:pStyle w:val="TABEL"/>
            </w:pPr>
            <w:r w:rsidRPr="00774008">
              <w:rPr>
                <w:rFonts w:hint="eastAsia"/>
              </w:rPr>
              <w:t>自检项目</w:t>
            </w:r>
          </w:p>
        </w:tc>
        <w:tc>
          <w:tcPr>
            <w:tcW w:w="2285" w:type="dxa"/>
          </w:tcPr>
          <w:p w14:paraId="409DF902" w14:textId="2615CE48" w:rsidR="004C0480" w:rsidRPr="00774008" w:rsidRDefault="004C0480" w:rsidP="00774008">
            <w:pPr>
              <w:pStyle w:val="TABEL"/>
            </w:pPr>
            <w:r w:rsidRPr="00774008">
              <w:t>自检方法及故障判据</w:t>
            </w:r>
          </w:p>
        </w:tc>
        <w:tc>
          <w:tcPr>
            <w:tcW w:w="2285" w:type="dxa"/>
          </w:tcPr>
          <w:p w14:paraId="6E2EEC2E" w14:textId="1215F442" w:rsidR="004C0480" w:rsidRPr="00774008" w:rsidRDefault="004C0480" w:rsidP="00774008">
            <w:pPr>
              <w:pStyle w:val="TABEL"/>
            </w:pPr>
            <w:r w:rsidRPr="00774008">
              <w:t>串口上报故障位</w:t>
            </w:r>
          </w:p>
        </w:tc>
        <w:tc>
          <w:tcPr>
            <w:tcW w:w="2286" w:type="dxa"/>
          </w:tcPr>
          <w:p w14:paraId="1BB93BC1" w14:textId="0AF925DC" w:rsidR="004C0480" w:rsidRPr="00774008" w:rsidRDefault="004C0480" w:rsidP="00774008">
            <w:pPr>
              <w:pStyle w:val="TABEL"/>
            </w:pPr>
            <w:r w:rsidRPr="00774008">
              <w:rPr>
                <w:rFonts w:hint="eastAsia"/>
              </w:rPr>
              <w:t>备注</w:t>
            </w:r>
          </w:p>
        </w:tc>
      </w:tr>
      <w:tr w:rsidR="00774008" w:rsidRPr="00774008" w14:paraId="32F814CC" w14:textId="77777777" w:rsidTr="00774008">
        <w:trPr>
          <w:jc w:val="center"/>
        </w:trPr>
        <w:tc>
          <w:tcPr>
            <w:tcW w:w="2285" w:type="dxa"/>
          </w:tcPr>
          <w:p w14:paraId="307E8CAB" w14:textId="40FA6FD1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蝶阀</w:t>
            </w:r>
            <w:r w:rsidRPr="00774008">
              <w:rPr>
                <w:rFonts w:hint="eastAsia"/>
              </w:rPr>
              <w:t>1</w:t>
            </w:r>
            <w:r w:rsidRPr="00774008">
              <w:rPr>
                <w:rFonts w:hint="eastAsia"/>
              </w:rPr>
              <w:t>主</w:t>
            </w:r>
            <w:r w:rsidRPr="00774008">
              <w:rPr>
                <w:rFonts w:hint="eastAsia"/>
              </w:rPr>
              <w:t>CPU</w:t>
            </w:r>
          </w:p>
        </w:tc>
        <w:tc>
          <w:tcPr>
            <w:tcW w:w="2285" w:type="dxa"/>
          </w:tcPr>
          <w:p w14:paraId="05F500A7" w14:textId="14F4B513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上电之后是否发生硬件保护，若不发生硬件保护自检通过</w:t>
            </w:r>
          </w:p>
        </w:tc>
        <w:tc>
          <w:tcPr>
            <w:tcW w:w="2285" w:type="dxa"/>
            <w:vMerge w:val="restart"/>
          </w:tcPr>
          <w:p w14:paraId="1F43EEF8" w14:textId="5AB0A194" w:rsidR="00774008" w:rsidRPr="00774008" w:rsidRDefault="00774008" w:rsidP="00774008">
            <w:pPr>
              <w:pStyle w:val="TABEL"/>
            </w:pPr>
            <w:r w:rsidRPr="00774008">
              <w:t>若自检不通过，</w:t>
            </w:r>
            <w:r w:rsidR="005C6902">
              <w:rPr>
                <w:rFonts w:hint="eastAsia"/>
              </w:rPr>
              <w:t>蝶阀电机</w:t>
            </w:r>
            <w:r w:rsidR="005C6902">
              <w:rPr>
                <w:rFonts w:hint="eastAsia"/>
              </w:rPr>
              <w:t>1</w:t>
            </w:r>
            <w:r w:rsidRPr="00774008">
              <w:t>不</w:t>
            </w:r>
            <w:r w:rsidR="00D116BB">
              <w:rPr>
                <w:rFonts w:hint="eastAsia"/>
              </w:rPr>
              <w:t>启</w:t>
            </w:r>
            <w:r w:rsidR="00D116BB" w:rsidRPr="00774008">
              <w:t>动</w:t>
            </w:r>
            <w:r w:rsidRPr="00774008">
              <w:t>，并上报</w:t>
            </w:r>
            <w:r w:rsidRPr="00774008">
              <w:rPr>
                <w:rFonts w:hint="eastAsia"/>
              </w:rPr>
              <w:t>相电流故障</w:t>
            </w:r>
            <w:r w:rsidRPr="00774008">
              <w:t>。</w:t>
            </w:r>
          </w:p>
        </w:tc>
        <w:tc>
          <w:tcPr>
            <w:tcW w:w="2286" w:type="dxa"/>
          </w:tcPr>
          <w:p w14:paraId="6A9A0D2B" w14:textId="77777777" w:rsidR="00774008" w:rsidRPr="00774008" w:rsidRDefault="00774008" w:rsidP="00774008">
            <w:pPr>
              <w:pStyle w:val="TABEL"/>
            </w:pPr>
          </w:p>
        </w:tc>
      </w:tr>
      <w:tr w:rsidR="00774008" w:rsidRPr="00774008" w14:paraId="43D1019D" w14:textId="77777777" w:rsidTr="00774008">
        <w:trPr>
          <w:jc w:val="center"/>
        </w:trPr>
        <w:tc>
          <w:tcPr>
            <w:tcW w:w="2285" w:type="dxa"/>
          </w:tcPr>
          <w:p w14:paraId="72429858" w14:textId="118CDAF0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蝶阀</w:t>
            </w:r>
            <w:r w:rsidRPr="00774008">
              <w:rPr>
                <w:rFonts w:hint="eastAsia"/>
              </w:rPr>
              <w:t>1</w:t>
            </w:r>
            <w:r w:rsidRPr="00774008">
              <w:rPr>
                <w:rFonts w:hint="eastAsia"/>
              </w:rPr>
              <w:t>副</w:t>
            </w:r>
            <w:r w:rsidRPr="00774008">
              <w:rPr>
                <w:rFonts w:hint="eastAsia"/>
              </w:rPr>
              <w:t>CPU</w:t>
            </w:r>
          </w:p>
        </w:tc>
        <w:tc>
          <w:tcPr>
            <w:tcW w:w="2285" w:type="dxa"/>
          </w:tcPr>
          <w:p w14:paraId="2201B51F" w14:textId="16611B74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上电之后是否发生硬件保护，若不发生硬件保护自检通过</w:t>
            </w:r>
          </w:p>
        </w:tc>
        <w:tc>
          <w:tcPr>
            <w:tcW w:w="2285" w:type="dxa"/>
            <w:vMerge/>
          </w:tcPr>
          <w:p w14:paraId="29366CE9" w14:textId="77777777" w:rsidR="00774008" w:rsidRPr="00774008" w:rsidRDefault="00774008" w:rsidP="00774008">
            <w:pPr>
              <w:pStyle w:val="TABEL"/>
            </w:pPr>
          </w:p>
        </w:tc>
        <w:tc>
          <w:tcPr>
            <w:tcW w:w="2286" w:type="dxa"/>
          </w:tcPr>
          <w:p w14:paraId="0555B36D" w14:textId="77777777" w:rsidR="00774008" w:rsidRPr="00774008" w:rsidRDefault="00774008" w:rsidP="00774008">
            <w:pPr>
              <w:pStyle w:val="TABEL"/>
            </w:pPr>
          </w:p>
        </w:tc>
      </w:tr>
      <w:tr w:rsidR="00774008" w:rsidRPr="00774008" w14:paraId="08F1AEFC" w14:textId="77777777" w:rsidTr="00774008">
        <w:trPr>
          <w:jc w:val="center"/>
        </w:trPr>
        <w:tc>
          <w:tcPr>
            <w:tcW w:w="2285" w:type="dxa"/>
          </w:tcPr>
          <w:p w14:paraId="469A6B24" w14:textId="228A558C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蝶阀</w:t>
            </w:r>
            <w:r w:rsidRPr="00774008">
              <w:rPr>
                <w:rFonts w:hint="eastAsia"/>
              </w:rPr>
              <w:t>2</w:t>
            </w:r>
            <w:r w:rsidRPr="00774008">
              <w:rPr>
                <w:rFonts w:hint="eastAsia"/>
              </w:rPr>
              <w:t>主</w:t>
            </w:r>
            <w:r w:rsidRPr="00774008">
              <w:rPr>
                <w:rFonts w:hint="eastAsia"/>
              </w:rPr>
              <w:t>CPU</w:t>
            </w:r>
          </w:p>
        </w:tc>
        <w:tc>
          <w:tcPr>
            <w:tcW w:w="2285" w:type="dxa"/>
          </w:tcPr>
          <w:p w14:paraId="2D0D2BDB" w14:textId="578ACE78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上电之后是否发生硬件保护，若不发生硬件保护自检通过</w:t>
            </w:r>
          </w:p>
        </w:tc>
        <w:tc>
          <w:tcPr>
            <w:tcW w:w="2285" w:type="dxa"/>
            <w:vMerge w:val="restart"/>
          </w:tcPr>
          <w:p w14:paraId="6D5839FC" w14:textId="0B5545A5" w:rsidR="00774008" w:rsidRPr="00774008" w:rsidRDefault="005C6902" w:rsidP="00774008">
            <w:pPr>
              <w:pStyle w:val="TABEL"/>
            </w:pPr>
            <w:r w:rsidRPr="00774008">
              <w:t>若自检不通过，</w:t>
            </w:r>
            <w:r>
              <w:rPr>
                <w:rFonts w:hint="eastAsia"/>
              </w:rPr>
              <w:t>蝶阀电机</w:t>
            </w:r>
            <w:r>
              <w:rPr>
                <w:rFonts w:hint="eastAsia"/>
              </w:rPr>
              <w:t>2</w:t>
            </w:r>
            <w:r w:rsidRPr="00774008">
              <w:t>不</w:t>
            </w:r>
            <w:r w:rsidR="00D116BB">
              <w:rPr>
                <w:rFonts w:hint="eastAsia"/>
              </w:rPr>
              <w:t>启</w:t>
            </w:r>
            <w:r w:rsidR="00D116BB" w:rsidRPr="00774008">
              <w:t>动</w:t>
            </w:r>
            <w:r w:rsidRPr="00774008">
              <w:t>，并上报</w:t>
            </w:r>
            <w:r w:rsidRPr="00774008">
              <w:rPr>
                <w:rFonts w:hint="eastAsia"/>
              </w:rPr>
              <w:t>相电流故障</w:t>
            </w:r>
            <w:r w:rsidRPr="00774008">
              <w:t>。</w:t>
            </w:r>
          </w:p>
        </w:tc>
        <w:tc>
          <w:tcPr>
            <w:tcW w:w="2286" w:type="dxa"/>
          </w:tcPr>
          <w:p w14:paraId="6CB5790C" w14:textId="77777777" w:rsidR="00774008" w:rsidRPr="00774008" w:rsidRDefault="00774008" w:rsidP="00774008">
            <w:pPr>
              <w:pStyle w:val="TABEL"/>
            </w:pPr>
          </w:p>
        </w:tc>
      </w:tr>
      <w:tr w:rsidR="00774008" w:rsidRPr="00774008" w14:paraId="27F8EBFE" w14:textId="77777777" w:rsidTr="00774008">
        <w:trPr>
          <w:jc w:val="center"/>
        </w:trPr>
        <w:tc>
          <w:tcPr>
            <w:tcW w:w="2285" w:type="dxa"/>
          </w:tcPr>
          <w:p w14:paraId="1BA85804" w14:textId="7FF1B221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蝶阀</w:t>
            </w:r>
            <w:r w:rsidRPr="00774008">
              <w:rPr>
                <w:rFonts w:hint="eastAsia"/>
              </w:rPr>
              <w:t>2</w:t>
            </w:r>
            <w:r w:rsidRPr="00774008">
              <w:rPr>
                <w:rFonts w:hint="eastAsia"/>
              </w:rPr>
              <w:t>副</w:t>
            </w:r>
            <w:r w:rsidRPr="00774008">
              <w:rPr>
                <w:rFonts w:hint="eastAsia"/>
              </w:rPr>
              <w:t>CPU</w:t>
            </w:r>
          </w:p>
        </w:tc>
        <w:tc>
          <w:tcPr>
            <w:tcW w:w="2285" w:type="dxa"/>
          </w:tcPr>
          <w:p w14:paraId="2445539E" w14:textId="7461CC11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上电之后是否发生硬件保护，若不发生硬件保护自检通过</w:t>
            </w:r>
          </w:p>
        </w:tc>
        <w:tc>
          <w:tcPr>
            <w:tcW w:w="2285" w:type="dxa"/>
            <w:vMerge/>
          </w:tcPr>
          <w:p w14:paraId="12A596CA" w14:textId="26459924" w:rsidR="00774008" w:rsidRPr="00774008" w:rsidRDefault="00774008" w:rsidP="00774008">
            <w:pPr>
              <w:pStyle w:val="TABEL"/>
            </w:pPr>
          </w:p>
        </w:tc>
        <w:tc>
          <w:tcPr>
            <w:tcW w:w="2286" w:type="dxa"/>
          </w:tcPr>
          <w:p w14:paraId="7596744F" w14:textId="77777777" w:rsidR="00774008" w:rsidRPr="00774008" w:rsidRDefault="00774008" w:rsidP="00774008">
            <w:pPr>
              <w:pStyle w:val="TABEL"/>
            </w:pPr>
          </w:p>
        </w:tc>
      </w:tr>
      <w:tr w:rsidR="00774008" w:rsidRPr="00774008" w14:paraId="0BFB0CDE" w14:textId="77777777" w:rsidTr="00774008">
        <w:trPr>
          <w:jc w:val="center"/>
        </w:trPr>
        <w:tc>
          <w:tcPr>
            <w:tcW w:w="2285" w:type="dxa"/>
          </w:tcPr>
          <w:p w14:paraId="1FA1DE7B" w14:textId="6D7DA6CF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泵主</w:t>
            </w:r>
            <w:r w:rsidRPr="00774008">
              <w:rPr>
                <w:rFonts w:hint="eastAsia"/>
              </w:rPr>
              <w:t>CPU</w:t>
            </w:r>
          </w:p>
        </w:tc>
        <w:tc>
          <w:tcPr>
            <w:tcW w:w="2285" w:type="dxa"/>
          </w:tcPr>
          <w:p w14:paraId="1FE0DA12" w14:textId="04F1B0E2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上电之后是否发生硬件保护，若不发生硬件保护自检通过</w:t>
            </w:r>
          </w:p>
        </w:tc>
        <w:tc>
          <w:tcPr>
            <w:tcW w:w="2285" w:type="dxa"/>
            <w:vMerge w:val="restart"/>
          </w:tcPr>
          <w:p w14:paraId="101A9FA9" w14:textId="23FE2AB3" w:rsidR="00774008" w:rsidRPr="00774008" w:rsidRDefault="005C6902" w:rsidP="00774008">
            <w:pPr>
              <w:pStyle w:val="TABEL"/>
            </w:pPr>
            <w:r w:rsidRPr="00774008">
              <w:t>若自检不通过，</w:t>
            </w:r>
            <w:r>
              <w:rPr>
                <w:rFonts w:hint="eastAsia"/>
              </w:rPr>
              <w:t>油泵</w:t>
            </w:r>
            <w:r w:rsidR="00D457D1">
              <w:rPr>
                <w:rFonts w:hint="eastAsia"/>
              </w:rPr>
              <w:t>电机</w:t>
            </w:r>
            <w:r w:rsidRPr="00774008">
              <w:t>不</w:t>
            </w:r>
            <w:r w:rsidR="00D116BB">
              <w:rPr>
                <w:rFonts w:hint="eastAsia"/>
              </w:rPr>
              <w:t>启</w:t>
            </w:r>
            <w:r w:rsidRPr="00774008">
              <w:t>动，并上报</w:t>
            </w:r>
            <w:r w:rsidRPr="00774008">
              <w:rPr>
                <w:rFonts w:hint="eastAsia"/>
              </w:rPr>
              <w:t>相电流故障</w:t>
            </w:r>
            <w:r w:rsidRPr="00774008">
              <w:t>。</w:t>
            </w:r>
          </w:p>
        </w:tc>
        <w:tc>
          <w:tcPr>
            <w:tcW w:w="2286" w:type="dxa"/>
          </w:tcPr>
          <w:p w14:paraId="686BD5EE" w14:textId="77777777" w:rsidR="00774008" w:rsidRPr="00774008" w:rsidRDefault="00774008" w:rsidP="00774008">
            <w:pPr>
              <w:pStyle w:val="TABEL"/>
            </w:pPr>
          </w:p>
        </w:tc>
      </w:tr>
      <w:tr w:rsidR="00774008" w:rsidRPr="00774008" w14:paraId="4B8FF87E" w14:textId="77777777" w:rsidTr="00774008">
        <w:trPr>
          <w:jc w:val="center"/>
        </w:trPr>
        <w:tc>
          <w:tcPr>
            <w:tcW w:w="2285" w:type="dxa"/>
          </w:tcPr>
          <w:p w14:paraId="5D7D8AF6" w14:textId="5E2C34A9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泵副</w:t>
            </w:r>
            <w:r w:rsidRPr="00774008">
              <w:rPr>
                <w:rFonts w:hint="eastAsia"/>
              </w:rPr>
              <w:t>CPU</w:t>
            </w:r>
          </w:p>
        </w:tc>
        <w:tc>
          <w:tcPr>
            <w:tcW w:w="2285" w:type="dxa"/>
          </w:tcPr>
          <w:p w14:paraId="3448F947" w14:textId="1449D9E3" w:rsidR="00774008" w:rsidRPr="00774008" w:rsidRDefault="00774008" w:rsidP="00774008">
            <w:pPr>
              <w:pStyle w:val="TABEL"/>
            </w:pPr>
            <w:r w:rsidRPr="00774008">
              <w:rPr>
                <w:rFonts w:hint="eastAsia"/>
              </w:rPr>
              <w:t>上电之后是否发生硬件保护，若不发生硬件保护自检通过</w:t>
            </w:r>
          </w:p>
        </w:tc>
        <w:tc>
          <w:tcPr>
            <w:tcW w:w="2285" w:type="dxa"/>
            <w:vMerge/>
          </w:tcPr>
          <w:p w14:paraId="6E8FE092" w14:textId="77777777" w:rsidR="00774008" w:rsidRPr="00774008" w:rsidRDefault="00774008" w:rsidP="00774008">
            <w:pPr>
              <w:pStyle w:val="TABEL"/>
            </w:pPr>
          </w:p>
        </w:tc>
        <w:tc>
          <w:tcPr>
            <w:tcW w:w="2286" w:type="dxa"/>
          </w:tcPr>
          <w:p w14:paraId="20A741B1" w14:textId="77777777" w:rsidR="00774008" w:rsidRPr="00774008" w:rsidRDefault="00774008" w:rsidP="00774008">
            <w:pPr>
              <w:pStyle w:val="TABEL"/>
            </w:pPr>
          </w:p>
        </w:tc>
      </w:tr>
      <w:tr w:rsidR="00774008" w:rsidRPr="00774008" w14:paraId="71BAD58D" w14:textId="77777777" w:rsidTr="00774008">
        <w:trPr>
          <w:jc w:val="center"/>
        </w:trPr>
        <w:tc>
          <w:tcPr>
            <w:tcW w:w="2285" w:type="dxa"/>
          </w:tcPr>
          <w:p w14:paraId="658113FE" w14:textId="725FFB4A" w:rsidR="00774008" w:rsidRPr="00774008" w:rsidRDefault="00774008" w:rsidP="00774008">
            <w:pPr>
              <w:pStyle w:val="TABEL"/>
            </w:pPr>
            <w:r w:rsidRPr="00774008">
              <w:t>28</w:t>
            </w:r>
            <w:r w:rsidRPr="00774008">
              <w:rPr>
                <w:rFonts w:hint="eastAsia"/>
              </w:rPr>
              <w:t>V</w:t>
            </w:r>
            <w:r w:rsidRPr="00774008">
              <w:t>电源电压</w:t>
            </w:r>
          </w:p>
        </w:tc>
        <w:tc>
          <w:tcPr>
            <w:tcW w:w="2285" w:type="dxa"/>
          </w:tcPr>
          <w:p w14:paraId="23E8DB9B" w14:textId="0AAC629D" w:rsidR="00774008" w:rsidRPr="00774008" w:rsidRDefault="00774008" w:rsidP="00774008">
            <w:pPr>
              <w:pStyle w:val="TABEL"/>
            </w:pPr>
            <w:r w:rsidRPr="00774008">
              <w:t>28V</w:t>
            </w:r>
            <w:r w:rsidRPr="00774008">
              <w:t>电源电压小于</w:t>
            </w:r>
            <w:r w:rsidRPr="00774008">
              <w:rPr>
                <w:rFonts w:hint="eastAsia"/>
              </w:rPr>
              <w:t>3</w:t>
            </w:r>
            <w:r w:rsidRPr="00774008">
              <w:t>0V</w:t>
            </w:r>
            <w:r w:rsidRPr="00774008">
              <w:rPr>
                <w:rFonts w:hint="eastAsia"/>
              </w:rPr>
              <w:t>，大于于</w:t>
            </w:r>
            <w:r w:rsidRPr="00774008">
              <w:rPr>
                <w:rFonts w:hint="eastAsia"/>
              </w:rPr>
              <w:t>2</w:t>
            </w:r>
            <w:r w:rsidRPr="00774008">
              <w:t>2V</w:t>
            </w:r>
            <w:r w:rsidRPr="00774008">
              <w:t>，自检通过</w:t>
            </w:r>
          </w:p>
        </w:tc>
        <w:tc>
          <w:tcPr>
            <w:tcW w:w="2285" w:type="dxa"/>
            <w:vMerge w:val="restart"/>
          </w:tcPr>
          <w:p w14:paraId="373D851A" w14:textId="486E338F" w:rsidR="00774008" w:rsidRPr="00774008" w:rsidRDefault="00774008" w:rsidP="00774008">
            <w:pPr>
              <w:pStyle w:val="TABEL"/>
            </w:pPr>
            <w:r w:rsidRPr="00774008">
              <w:t>若自检不通过，</w:t>
            </w:r>
            <w:r w:rsidRPr="00774008">
              <w:rPr>
                <w:rFonts w:hint="eastAsia"/>
              </w:rPr>
              <w:t>允许</w:t>
            </w:r>
            <w:r w:rsidRPr="00774008">
              <w:t>电机起动，并上报</w:t>
            </w:r>
            <w:r w:rsidRPr="00774008">
              <w:rPr>
                <w:rFonts w:hint="eastAsia"/>
              </w:rPr>
              <w:t>上电故障</w:t>
            </w:r>
            <w:r w:rsidRPr="00774008">
              <w:t>。</w:t>
            </w:r>
          </w:p>
        </w:tc>
        <w:tc>
          <w:tcPr>
            <w:tcW w:w="2286" w:type="dxa"/>
          </w:tcPr>
          <w:p w14:paraId="4E280E56" w14:textId="77777777" w:rsidR="00774008" w:rsidRPr="00774008" w:rsidRDefault="00774008" w:rsidP="00774008">
            <w:pPr>
              <w:pStyle w:val="TABEL"/>
            </w:pPr>
          </w:p>
        </w:tc>
      </w:tr>
      <w:tr w:rsidR="00774008" w:rsidRPr="00774008" w14:paraId="588759A6" w14:textId="77777777" w:rsidTr="00774008">
        <w:trPr>
          <w:jc w:val="center"/>
        </w:trPr>
        <w:tc>
          <w:tcPr>
            <w:tcW w:w="2285" w:type="dxa"/>
          </w:tcPr>
          <w:p w14:paraId="4437B389" w14:textId="6B2136D8" w:rsidR="00774008" w:rsidRPr="00774008" w:rsidRDefault="00774008" w:rsidP="00774008">
            <w:pPr>
              <w:pStyle w:val="TABEL"/>
            </w:pPr>
            <w:r w:rsidRPr="00774008">
              <w:t>270</w:t>
            </w:r>
            <w:r w:rsidRPr="00774008">
              <w:rPr>
                <w:rFonts w:hint="eastAsia"/>
              </w:rPr>
              <w:t>V</w:t>
            </w:r>
            <w:r w:rsidRPr="00774008">
              <w:t>电源电压</w:t>
            </w:r>
          </w:p>
        </w:tc>
        <w:tc>
          <w:tcPr>
            <w:tcW w:w="2285" w:type="dxa"/>
          </w:tcPr>
          <w:p w14:paraId="06C5BF15" w14:textId="6BBC3E16" w:rsidR="00774008" w:rsidRPr="00774008" w:rsidRDefault="00774008" w:rsidP="00774008">
            <w:pPr>
              <w:pStyle w:val="TABEL"/>
            </w:pPr>
            <w:r w:rsidRPr="00774008">
              <w:t>270V</w:t>
            </w:r>
            <w:r w:rsidRPr="00774008">
              <w:t>电源电压大于</w:t>
            </w:r>
            <w:r w:rsidRPr="00774008">
              <w:t>220V</w:t>
            </w:r>
            <w:r w:rsidRPr="00774008">
              <w:rPr>
                <w:rFonts w:hint="eastAsia"/>
              </w:rPr>
              <w:t>，小于</w:t>
            </w:r>
            <w:r w:rsidRPr="00774008">
              <w:rPr>
                <w:rFonts w:hint="eastAsia"/>
              </w:rPr>
              <w:t>3</w:t>
            </w:r>
            <w:r w:rsidRPr="00774008">
              <w:t>00V</w:t>
            </w:r>
            <w:r w:rsidRPr="00774008">
              <w:t>，自检通过</w:t>
            </w:r>
          </w:p>
        </w:tc>
        <w:tc>
          <w:tcPr>
            <w:tcW w:w="2285" w:type="dxa"/>
            <w:vMerge/>
          </w:tcPr>
          <w:p w14:paraId="2C50F187" w14:textId="1B89CC30" w:rsidR="00774008" w:rsidRPr="00774008" w:rsidRDefault="00774008" w:rsidP="00774008">
            <w:pPr>
              <w:pStyle w:val="TABEL"/>
            </w:pPr>
          </w:p>
        </w:tc>
        <w:tc>
          <w:tcPr>
            <w:tcW w:w="2286" w:type="dxa"/>
          </w:tcPr>
          <w:p w14:paraId="7017B4FE" w14:textId="77777777" w:rsidR="00774008" w:rsidRPr="00774008" w:rsidRDefault="00774008" w:rsidP="00774008">
            <w:pPr>
              <w:pStyle w:val="TABEL"/>
            </w:pPr>
          </w:p>
        </w:tc>
      </w:tr>
    </w:tbl>
    <w:p w14:paraId="7E154727" w14:textId="3C6775D6" w:rsidR="00717BFB" w:rsidRDefault="00C03D03" w:rsidP="00717BFB">
      <w:pPr>
        <w:pStyle w:val="TABEL"/>
        <w:keepNext/>
      </w:pPr>
      <w:r w:rsidRPr="00862285">
        <w:object w:dxaOrig="11085" w:dyaOrig="8775" w14:anchorId="24303CCF">
          <v:shape id="_x0000_i1029" type="#_x0000_t75" style="width:375.6pt;height:296.15pt" o:ole="">
            <v:imagedata r:id="rId24" o:title=""/>
          </v:shape>
          <o:OLEObject Type="Embed" ProgID="Visio.Drawing.11" ShapeID="_x0000_i1029" DrawAspect="Content" ObjectID="_1758720427" r:id="rId25"/>
        </w:object>
      </w:r>
    </w:p>
    <w:p w14:paraId="0890CB80" w14:textId="2BE05CB8" w:rsidR="005F4061" w:rsidRDefault="00717BFB" w:rsidP="00717BFB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5</w:t>
      </w:r>
      <w:r>
        <w:fldChar w:fldCharType="end"/>
      </w:r>
      <w:r>
        <w:t xml:space="preserve"> </w:t>
      </w:r>
      <w:r w:rsidRPr="00E25C97">
        <w:rPr>
          <w:rFonts w:hint="eastAsia"/>
        </w:rPr>
        <w:t>上电自检流程图</w:t>
      </w:r>
    </w:p>
    <w:p w14:paraId="23590FBE" w14:textId="4A9C5976" w:rsidR="009B5E57" w:rsidRPr="00862285" w:rsidRDefault="009B5E57" w:rsidP="009B5E57">
      <w:pPr>
        <w:pStyle w:val="4"/>
        <w:spacing w:before="156" w:after="156"/>
      </w:pPr>
      <w:r w:rsidRPr="00862285">
        <w:t>输出</w:t>
      </w:r>
    </w:p>
    <w:p w14:paraId="2ABD9F0D" w14:textId="4D238D65" w:rsidR="009B5E57" w:rsidRPr="00862285" w:rsidRDefault="009B5E57" w:rsidP="009B5E57">
      <w:pPr>
        <w:ind w:firstLine="480"/>
      </w:pPr>
      <w:r w:rsidRPr="00862285">
        <w:t>软件的上电自检结果。</w:t>
      </w:r>
    </w:p>
    <w:p w14:paraId="478B83F3" w14:textId="49F29340" w:rsidR="009B5E57" w:rsidRPr="00862285" w:rsidRDefault="009B5E57" w:rsidP="009B5E57">
      <w:pPr>
        <w:pStyle w:val="4"/>
        <w:spacing w:before="156" w:after="156"/>
      </w:pPr>
      <w:r w:rsidRPr="00862285">
        <w:t>性能</w:t>
      </w:r>
    </w:p>
    <w:p w14:paraId="4E51CD08" w14:textId="4A7487FB" w:rsidR="009B5E57" w:rsidRPr="00862285" w:rsidRDefault="009B5E57" w:rsidP="009B5E57">
      <w:pPr>
        <w:ind w:firstLine="480"/>
      </w:pPr>
      <w:r w:rsidRPr="00862285">
        <w:t>自检时间不大于</w:t>
      </w:r>
      <w:r w:rsidRPr="00862285">
        <w:t>1S</w:t>
      </w:r>
      <w:r w:rsidRPr="00862285">
        <w:t>。</w:t>
      </w:r>
    </w:p>
    <w:p w14:paraId="333377E2" w14:textId="4EA91DF7" w:rsidR="009B5E57" w:rsidRPr="00862285" w:rsidRDefault="009B5E57" w:rsidP="009B5E57">
      <w:pPr>
        <w:pStyle w:val="4"/>
        <w:spacing w:before="156" w:after="156"/>
      </w:pPr>
      <w:r w:rsidRPr="00862285">
        <w:t>设计约束</w:t>
      </w:r>
    </w:p>
    <w:p w14:paraId="588AF9FC" w14:textId="77777777" w:rsidR="009B5E57" w:rsidRPr="00862285" w:rsidRDefault="009B5E57" w:rsidP="009B5E57">
      <w:pPr>
        <w:ind w:firstLine="480"/>
      </w:pPr>
      <w:r w:rsidRPr="00862285">
        <w:t>无。</w:t>
      </w:r>
    </w:p>
    <w:p w14:paraId="66A50D10" w14:textId="757E0744" w:rsidR="009B5E57" w:rsidRPr="00862285" w:rsidRDefault="009B5E57" w:rsidP="009B5E57">
      <w:pPr>
        <w:pStyle w:val="4"/>
        <w:spacing w:before="156" w:after="156"/>
      </w:pPr>
      <w:r w:rsidRPr="00862285">
        <w:t>容错措施</w:t>
      </w:r>
    </w:p>
    <w:p w14:paraId="0F26EF9A" w14:textId="4E9E37FD" w:rsidR="009B5E57" w:rsidRDefault="009B5E57" w:rsidP="009B5E57">
      <w:pPr>
        <w:ind w:firstLine="480"/>
      </w:pPr>
      <w:r w:rsidRPr="00862285">
        <w:t>无。</w:t>
      </w:r>
    </w:p>
    <w:p w14:paraId="3D860C89" w14:textId="403749FB" w:rsidR="009B5E57" w:rsidRDefault="009B5E57" w:rsidP="009B5E57">
      <w:pPr>
        <w:pStyle w:val="3"/>
        <w:spacing w:before="156" w:after="156"/>
      </w:pPr>
      <w:bookmarkStart w:id="26" w:name="_Toc146565499"/>
      <w:r>
        <w:rPr>
          <w:rFonts w:hint="eastAsia"/>
        </w:rPr>
        <w:t>模拟量采集单元（</w:t>
      </w:r>
      <w:r>
        <w:rPr>
          <w:rFonts w:hint="eastAsia"/>
        </w:rPr>
        <w:t>XQ3</w:t>
      </w:r>
      <w:r>
        <w:rPr>
          <w:rFonts w:hint="eastAsia"/>
        </w:rPr>
        <w:t>）</w:t>
      </w:r>
      <w:bookmarkEnd w:id="26"/>
    </w:p>
    <w:p w14:paraId="5A9BA927" w14:textId="53BC6D61" w:rsidR="009B5E57" w:rsidRDefault="009B5E57" w:rsidP="009B5E57">
      <w:pPr>
        <w:pStyle w:val="4"/>
        <w:spacing w:before="156" w:after="156"/>
      </w:pPr>
      <w:r>
        <w:rPr>
          <w:rFonts w:hint="eastAsia"/>
        </w:rPr>
        <w:t>需求描述</w:t>
      </w:r>
    </w:p>
    <w:p w14:paraId="20B51EA7" w14:textId="15316E24" w:rsidR="009B5E57" w:rsidRDefault="009B5E57" w:rsidP="00FC48A0">
      <w:pPr>
        <w:ind w:firstLine="480"/>
      </w:pPr>
      <w:r>
        <w:rPr>
          <w:rFonts w:hint="eastAsia"/>
        </w:rPr>
        <w:t>模拟量信号采集单元主要对</w:t>
      </w:r>
      <w:r w:rsidR="00FC48A0">
        <w:rPr>
          <w:rFonts w:hint="eastAsia"/>
        </w:rPr>
        <w:t>2</w:t>
      </w:r>
      <w:r w:rsidR="00FC48A0">
        <w:t>8</w:t>
      </w:r>
      <w:r w:rsidR="00FC48A0">
        <w:rPr>
          <w:rFonts w:hint="eastAsia"/>
        </w:rPr>
        <w:t>V</w:t>
      </w:r>
      <w:r w:rsidR="00FC48A0">
        <w:rPr>
          <w:rFonts w:hint="eastAsia"/>
        </w:rPr>
        <w:t>电源电压、</w:t>
      </w:r>
      <w:r w:rsidR="00FC48A0">
        <w:rPr>
          <w:rFonts w:hint="eastAsia"/>
        </w:rPr>
        <w:t>2</w:t>
      </w:r>
      <w:r w:rsidR="00FC48A0">
        <w:t>8</w:t>
      </w:r>
      <w:r w:rsidR="00FC48A0">
        <w:rPr>
          <w:rFonts w:hint="eastAsia"/>
        </w:rPr>
        <w:t>V</w:t>
      </w:r>
      <w:r w:rsidR="00FC48A0">
        <w:rPr>
          <w:rFonts w:hint="eastAsia"/>
        </w:rPr>
        <w:t>电源电流、</w:t>
      </w:r>
      <w:r>
        <w:rPr>
          <w:rFonts w:hint="eastAsia"/>
        </w:rPr>
        <w:t>270V</w:t>
      </w:r>
      <w:r>
        <w:rPr>
          <w:rFonts w:hint="eastAsia"/>
        </w:rPr>
        <w:t>电源电压、</w:t>
      </w:r>
      <w:r>
        <w:rPr>
          <w:rFonts w:hint="eastAsia"/>
        </w:rPr>
        <w:t>270V</w:t>
      </w:r>
      <w:r>
        <w:rPr>
          <w:rFonts w:hint="eastAsia"/>
        </w:rPr>
        <w:t>电源电流、控制器温度、</w:t>
      </w:r>
      <w:r w:rsidR="00FC48A0">
        <w:rPr>
          <w:rFonts w:hint="eastAsia"/>
        </w:rPr>
        <w:t>U</w:t>
      </w:r>
      <w:r>
        <w:rPr>
          <w:rFonts w:hint="eastAsia"/>
        </w:rPr>
        <w:t>相电流、</w:t>
      </w:r>
      <w:r w:rsidR="00FC48A0">
        <w:rPr>
          <w:rFonts w:hint="eastAsia"/>
        </w:rPr>
        <w:t>V</w:t>
      </w:r>
      <w:r>
        <w:rPr>
          <w:rFonts w:hint="eastAsia"/>
        </w:rPr>
        <w:t>相电流</w:t>
      </w:r>
      <w:r w:rsidR="00FC48A0">
        <w:rPr>
          <w:rFonts w:hint="eastAsia"/>
        </w:rPr>
        <w:t>、</w:t>
      </w:r>
      <w:r w:rsidR="00FC48A0">
        <w:rPr>
          <w:rFonts w:hint="eastAsia"/>
        </w:rPr>
        <w:t>W</w:t>
      </w:r>
      <w:r w:rsidR="00FC48A0">
        <w:rPr>
          <w:rFonts w:hint="eastAsia"/>
        </w:rPr>
        <w:t>相电流</w:t>
      </w:r>
      <w:r>
        <w:rPr>
          <w:rFonts w:hint="eastAsia"/>
        </w:rPr>
        <w:t>等模拟信号进行采集。模拟量信号采集单元进入的条件是</w:t>
      </w:r>
      <w:r>
        <w:rPr>
          <w:rFonts w:hint="eastAsia"/>
        </w:rPr>
        <w:t>100us</w:t>
      </w:r>
      <w:r>
        <w:rPr>
          <w:rFonts w:hint="eastAsia"/>
        </w:rPr>
        <w:t>的定时中断被正常响应。</w:t>
      </w:r>
    </w:p>
    <w:p w14:paraId="5F65AC35" w14:textId="7E979912" w:rsidR="009B5E57" w:rsidRDefault="009B5E57" w:rsidP="009B5E57">
      <w:pPr>
        <w:pStyle w:val="4"/>
        <w:spacing w:before="156" w:after="156"/>
      </w:pPr>
      <w:r>
        <w:rPr>
          <w:rFonts w:hint="eastAsia"/>
        </w:rPr>
        <w:lastRenderedPageBreak/>
        <w:t>输入</w:t>
      </w:r>
    </w:p>
    <w:p w14:paraId="52BE3352" w14:textId="4045E2F5" w:rsidR="009B5E57" w:rsidRDefault="009B5E57" w:rsidP="00D71615">
      <w:pPr>
        <w:ind w:firstLine="480"/>
      </w:pPr>
      <w:r>
        <w:rPr>
          <w:rFonts w:hint="eastAsia"/>
        </w:rPr>
        <w:t>软件对模拟量进行采样，原始数据经过处理后，参与控制算法的计算及控制器的判故处理。采样的模拟量：</w:t>
      </w:r>
    </w:p>
    <w:p w14:paraId="03280323" w14:textId="11D8ED88" w:rsidR="009B5E57" w:rsidRDefault="009B5E57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压</w:t>
      </w:r>
    </w:p>
    <w:p w14:paraId="0F7826DA" w14:textId="1F7ADC07" w:rsidR="009B5E57" w:rsidRDefault="009B5E57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流</w:t>
      </w:r>
    </w:p>
    <w:p w14:paraId="20026251" w14:textId="0622F3A1" w:rsidR="009B5E57" w:rsidRDefault="009B5E57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270V</w:t>
      </w:r>
      <w:r>
        <w:rPr>
          <w:rFonts w:hint="eastAsia"/>
        </w:rPr>
        <w:t>电源电压</w:t>
      </w:r>
    </w:p>
    <w:p w14:paraId="69D715B5" w14:textId="7AE12D7D" w:rsidR="009B5E57" w:rsidRDefault="009B5E57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270V</w:t>
      </w:r>
      <w:r>
        <w:rPr>
          <w:rFonts w:hint="eastAsia"/>
        </w:rPr>
        <w:t>电源电流</w:t>
      </w:r>
    </w:p>
    <w:p w14:paraId="262394BA" w14:textId="7DFF73EE" w:rsidR="009B5E57" w:rsidRDefault="009B5E57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控制器温度</w:t>
      </w:r>
    </w:p>
    <w:p w14:paraId="3E0D7C10" w14:textId="4148510B" w:rsidR="009B5E57" w:rsidRDefault="009B5E57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U</w:t>
      </w:r>
      <w:r>
        <w:rPr>
          <w:rFonts w:hint="eastAsia"/>
        </w:rPr>
        <w:t>相电流</w:t>
      </w:r>
    </w:p>
    <w:p w14:paraId="046C1C68" w14:textId="42E7B40D" w:rsidR="009B5E57" w:rsidRDefault="009B5E57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V</w:t>
      </w:r>
      <w:r>
        <w:rPr>
          <w:rFonts w:hint="eastAsia"/>
        </w:rPr>
        <w:t>相电流</w:t>
      </w:r>
    </w:p>
    <w:p w14:paraId="265D3925" w14:textId="3276E7E8" w:rsidR="009B5E57" w:rsidRDefault="009B5E57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W</w:t>
      </w:r>
      <w:r>
        <w:rPr>
          <w:rFonts w:hint="eastAsia"/>
        </w:rPr>
        <w:t>相电流</w:t>
      </w:r>
    </w:p>
    <w:p w14:paraId="61661748" w14:textId="4CB4AE8C" w:rsidR="009B5E57" w:rsidRDefault="009B5E57" w:rsidP="009B5E57">
      <w:pPr>
        <w:pStyle w:val="4"/>
        <w:spacing w:before="156" w:after="156"/>
      </w:pPr>
      <w:r>
        <w:rPr>
          <w:rFonts w:hint="eastAsia"/>
        </w:rPr>
        <w:t>处理过程</w:t>
      </w:r>
    </w:p>
    <w:p w14:paraId="1A3ABC93" w14:textId="09830511" w:rsidR="009B5E57" w:rsidRDefault="009B5E57" w:rsidP="009B5E57">
      <w:pPr>
        <w:ind w:firstLine="480"/>
      </w:pPr>
      <w:r>
        <w:rPr>
          <w:rFonts w:hint="eastAsia"/>
        </w:rPr>
        <w:t>软件开辟了一个定时器中断</w:t>
      </w:r>
      <w:r>
        <w:rPr>
          <w:rFonts w:hint="eastAsia"/>
        </w:rPr>
        <w:t>Timer1</w:t>
      </w:r>
      <w:r>
        <w:rPr>
          <w:rFonts w:hint="eastAsia"/>
        </w:rPr>
        <w:t>，中断周期</w:t>
      </w:r>
      <w:r>
        <w:rPr>
          <w:rFonts w:hint="eastAsia"/>
        </w:rPr>
        <w:t>100us</w:t>
      </w:r>
      <w:r>
        <w:rPr>
          <w:rFonts w:hint="eastAsia"/>
        </w:rPr>
        <w:t>，进入中断后，先采集各路外部模拟量信号，考虑到电机的闭环调速控制，需采集</w:t>
      </w:r>
      <w:r w:rsidR="00547721">
        <w:rPr>
          <w:rFonts w:hint="eastAsia"/>
        </w:rPr>
        <w:t>2</w:t>
      </w:r>
      <w:r w:rsidR="00547721">
        <w:t>8</w:t>
      </w:r>
      <w:r w:rsidR="00547721">
        <w:rPr>
          <w:rFonts w:hint="eastAsia"/>
        </w:rPr>
        <w:t>V</w:t>
      </w:r>
      <w:r w:rsidR="00547721">
        <w:rPr>
          <w:rFonts w:hint="eastAsia"/>
        </w:rPr>
        <w:t>电源电压、</w:t>
      </w:r>
      <w:r w:rsidR="00547721">
        <w:rPr>
          <w:rFonts w:hint="eastAsia"/>
        </w:rPr>
        <w:t>2</w:t>
      </w:r>
      <w:r w:rsidR="00547721">
        <w:t>8</w:t>
      </w:r>
      <w:r w:rsidR="00547721">
        <w:rPr>
          <w:rFonts w:hint="eastAsia"/>
        </w:rPr>
        <w:t>V</w:t>
      </w:r>
      <w:r w:rsidR="00547721">
        <w:rPr>
          <w:rFonts w:hint="eastAsia"/>
        </w:rPr>
        <w:t>电源电流、</w:t>
      </w:r>
      <w:r>
        <w:rPr>
          <w:rFonts w:hint="eastAsia"/>
        </w:rPr>
        <w:t>270V</w:t>
      </w:r>
      <w:r>
        <w:rPr>
          <w:rFonts w:hint="eastAsia"/>
        </w:rPr>
        <w:t>电源电压、</w:t>
      </w:r>
      <w:r>
        <w:rPr>
          <w:rFonts w:hint="eastAsia"/>
        </w:rPr>
        <w:t>270V</w:t>
      </w:r>
      <w:r>
        <w:rPr>
          <w:rFonts w:hint="eastAsia"/>
        </w:rPr>
        <w:t>电源电流、控制器温度、</w:t>
      </w:r>
      <w:r w:rsidR="00547721">
        <w:rPr>
          <w:rFonts w:hint="eastAsia"/>
        </w:rPr>
        <w:t>U</w:t>
      </w:r>
      <w:r>
        <w:rPr>
          <w:rFonts w:hint="eastAsia"/>
        </w:rPr>
        <w:t>相电流、</w:t>
      </w:r>
      <w:r w:rsidR="00547721">
        <w:rPr>
          <w:rFonts w:hint="eastAsia"/>
        </w:rPr>
        <w:t>V</w:t>
      </w:r>
      <w:r w:rsidR="00547721">
        <w:rPr>
          <w:rFonts w:hint="eastAsia"/>
        </w:rPr>
        <w:t>相电流、</w:t>
      </w:r>
      <w:r w:rsidR="00547721">
        <w:rPr>
          <w:rFonts w:hint="eastAsia"/>
        </w:rPr>
        <w:t>W</w:t>
      </w:r>
      <w:r>
        <w:rPr>
          <w:rFonts w:hint="eastAsia"/>
        </w:rPr>
        <w:t>相电流。整个外部采样利用的是</w:t>
      </w:r>
      <w:r w:rsidR="007035A1">
        <w:rPr>
          <w:rFonts w:hint="eastAsia"/>
        </w:rPr>
        <w:t>TMS320F28335</w:t>
      </w:r>
      <w:r>
        <w:rPr>
          <w:rFonts w:hint="eastAsia"/>
        </w:rPr>
        <w:t>芯片</w:t>
      </w:r>
      <w:r>
        <w:rPr>
          <w:rFonts w:hint="eastAsia"/>
        </w:rPr>
        <w:t>A/D</w:t>
      </w:r>
      <w:r>
        <w:rPr>
          <w:rFonts w:hint="eastAsia"/>
        </w:rPr>
        <w:t>采样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通道，考虑到不同信号频率响应，在软件中对不同模拟输入信号进行了不同深度的滤波，尽量保证电机强干扰下信号采样的准确性及动态响应。超范围的数据软件不做处理，并通过串口上报按检测数据对应的故障。</w:t>
      </w:r>
    </w:p>
    <w:p w14:paraId="4042E8E9" w14:textId="06847D30" w:rsidR="009B5E57" w:rsidRDefault="009B5E57" w:rsidP="009B5E57">
      <w:pPr>
        <w:pStyle w:val="a9"/>
        <w:keepNext/>
        <w:spacing w:before="93" w:after="93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A63A6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模拟信号采样处理</w:t>
      </w:r>
    </w:p>
    <w:tbl>
      <w:tblPr>
        <w:tblStyle w:val="11"/>
        <w:tblW w:w="0" w:type="auto"/>
        <w:jc w:val="center"/>
        <w:tblLook w:val="0000" w:firstRow="0" w:lastRow="0" w:firstColumn="0" w:lastColumn="0" w:noHBand="0" w:noVBand="0"/>
      </w:tblPr>
      <w:tblGrid>
        <w:gridCol w:w="1556"/>
        <w:gridCol w:w="1132"/>
        <w:gridCol w:w="2542"/>
        <w:gridCol w:w="3665"/>
      </w:tblGrid>
      <w:tr w:rsidR="009B5E57" w:rsidRPr="00862285" w14:paraId="00762B0B" w14:textId="77777777" w:rsidTr="000D67A2">
        <w:trPr>
          <w:trHeight w:val="362"/>
          <w:tblHeader/>
          <w:jc w:val="center"/>
        </w:trPr>
        <w:tc>
          <w:tcPr>
            <w:tcW w:w="1561" w:type="dxa"/>
          </w:tcPr>
          <w:p w14:paraId="20749E4E" w14:textId="77777777" w:rsidR="009B5E57" w:rsidRPr="00862285" w:rsidRDefault="009B5E57" w:rsidP="009B5E57">
            <w:pPr>
              <w:pStyle w:val="TABEL"/>
            </w:pPr>
            <w:r w:rsidRPr="00862285">
              <w:t>采样参数</w:t>
            </w:r>
          </w:p>
        </w:tc>
        <w:tc>
          <w:tcPr>
            <w:tcW w:w="1134" w:type="dxa"/>
          </w:tcPr>
          <w:p w14:paraId="34E9C937" w14:textId="77777777" w:rsidR="009B5E57" w:rsidRPr="00862285" w:rsidRDefault="009B5E57" w:rsidP="009B5E57">
            <w:pPr>
              <w:pStyle w:val="TABEL"/>
            </w:pPr>
            <w:r w:rsidRPr="00862285">
              <w:t>采样周期</w:t>
            </w:r>
          </w:p>
        </w:tc>
        <w:tc>
          <w:tcPr>
            <w:tcW w:w="2551" w:type="dxa"/>
          </w:tcPr>
          <w:p w14:paraId="07D90346" w14:textId="77777777" w:rsidR="009B5E57" w:rsidRPr="00862285" w:rsidRDefault="009B5E57" w:rsidP="009B5E57">
            <w:pPr>
              <w:pStyle w:val="TABEL"/>
            </w:pPr>
            <w:r w:rsidRPr="00862285">
              <w:t>采样处理</w:t>
            </w:r>
          </w:p>
        </w:tc>
        <w:tc>
          <w:tcPr>
            <w:tcW w:w="3680" w:type="dxa"/>
          </w:tcPr>
          <w:p w14:paraId="2B5F4210" w14:textId="77777777" w:rsidR="009B5E57" w:rsidRPr="00862285" w:rsidRDefault="009B5E57" w:rsidP="009B5E57">
            <w:pPr>
              <w:pStyle w:val="TABEL"/>
            </w:pPr>
            <w:r w:rsidRPr="00862285">
              <w:t>滤波处理</w:t>
            </w:r>
          </w:p>
        </w:tc>
      </w:tr>
      <w:tr w:rsidR="009B5E57" w:rsidRPr="00862285" w14:paraId="434EB27F" w14:textId="77777777" w:rsidTr="004E151D">
        <w:trPr>
          <w:trHeight w:val="362"/>
          <w:jc w:val="center"/>
        </w:trPr>
        <w:tc>
          <w:tcPr>
            <w:tcW w:w="1561" w:type="dxa"/>
          </w:tcPr>
          <w:p w14:paraId="61FBF257" w14:textId="7950FE32" w:rsidR="009B5E57" w:rsidRPr="00862285" w:rsidRDefault="009B5E57" w:rsidP="009B5E57">
            <w:pPr>
              <w:pStyle w:val="TABEL"/>
            </w:pPr>
            <w:r w:rsidRPr="00862285">
              <w:t>2</w:t>
            </w:r>
            <w:r>
              <w:t>8</w:t>
            </w:r>
            <w:r w:rsidRPr="00862285">
              <w:t>V</w:t>
            </w:r>
            <w:r w:rsidRPr="00862285">
              <w:t>电源电压</w:t>
            </w:r>
          </w:p>
        </w:tc>
        <w:tc>
          <w:tcPr>
            <w:tcW w:w="1134" w:type="dxa"/>
          </w:tcPr>
          <w:p w14:paraId="198CD4B7" w14:textId="031B7C49" w:rsidR="009B5E57" w:rsidRPr="00862285" w:rsidRDefault="009B5E57" w:rsidP="009B5E57">
            <w:pPr>
              <w:pStyle w:val="TABEL"/>
            </w:pPr>
            <w:r w:rsidRPr="00862285">
              <w:t>100us</w:t>
            </w:r>
          </w:p>
        </w:tc>
        <w:tc>
          <w:tcPr>
            <w:tcW w:w="2551" w:type="dxa"/>
          </w:tcPr>
          <w:p w14:paraId="4AC9338A" w14:textId="507BAAF9" w:rsidR="009B5E57" w:rsidRPr="00862285" w:rsidRDefault="009B5E57" w:rsidP="009B5E57">
            <w:pPr>
              <w:pStyle w:val="TABEL"/>
            </w:pPr>
            <w:r w:rsidRPr="00862285">
              <w:t>直接读取</w:t>
            </w:r>
            <w:r w:rsidRPr="00862285">
              <w:t>ADC</w:t>
            </w:r>
            <w:r w:rsidRPr="00862285">
              <w:t>结果寄存器</w:t>
            </w:r>
          </w:p>
        </w:tc>
        <w:tc>
          <w:tcPr>
            <w:tcW w:w="3680" w:type="dxa"/>
          </w:tcPr>
          <w:p w14:paraId="23CB24C7" w14:textId="335B03FA" w:rsidR="009B5E57" w:rsidRPr="00862285" w:rsidRDefault="009B5E57" w:rsidP="009B5E57">
            <w:pPr>
              <w:pStyle w:val="TABEL"/>
            </w:pPr>
            <w:r w:rsidRPr="00862285">
              <w:rPr>
                <w:rFonts w:hint="eastAsia"/>
              </w:rPr>
              <w:t>1</w:t>
            </w:r>
            <w:r w:rsidRPr="00862285">
              <w:t>6</w:t>
            </w:r>
            <w:r w:rsidRPr="00862285">
              <w:rPr>
                <w:rFonts w:hint="eastAsia"/>
              </w:rPr>
              <w:t>次均值滤波</w:t>
            </w:r>
          </w:p>
        </w:tc>
      </w:tr>
      <w:tr w:rsidR="009B5E57" w:rsidRPr="00862285" w14:paraId="4D258A34" w14:textId="77777777" w:rsidTr="004E151D">
        <w:trPr>
          <w:trHeight w:val="362"/>
          <w:jc w:val="center"/>
        </w:trPr>
        <w:tc>
          <w:tcPr>
            <w:tcW w:w="1561" w:type="dxa"/>
          </w:tcPr>
          <w:p w14:paraId="42CAFB40" w14:textId="4BF7A82A" w:rsidR="009B5E57" w:rsidRPr="00862285" w:rsidRDefault="009B5E57" w:rsidP="009B5E57">
            <w:pPr>
              <w:pStyle w:val="TABEL"/>
            </w:pPr>
            <w:r w:rsidRPr="00862285">
              <w:t>2</w:t>
            </w:r>
            <w:r>
              <w:t>8</w:t>
            </w:r>
            <w:r w:rsidRPr="00862285">
              <w:t>V</w:t>
            </w:r>
            <w:r w:rsidRPr="00862285">
              <w:t>电源电流</w:t>
            </w:r>
          </w:p>
        </w:tc>
        <w:tc>
          <w:tcPr>
            <w:tcW w:w="1134" w:type="dxa"/>
          </w:tcPr>
          <w:p w14:paraId="0015A33E" w14:textId="33BD5E4B" w:rsidR="009B5E57" w:rsidRPr="00862285" w:rsidRDefault="009B5E57" w:rsidP="009B5E57">
            <w:pPr>
              <w:pStyle w:val="TABEL"/>
            </w:pPr>
            <w:r w:rsidRPr="00862285">
              <w:t>100us</w:t>
            </w:r>
          </w:p>
        </w:tc>
        <w:tc>
          <w:tcPr>
            <w:tcW w:w="2551" w:type="dxa"/>
          </w:tcPr>
          <w:p w14:paraId="59241E98" w14:textId="02D73599" w:rsidR="009B5E57" w:rsidRPr="00862285" w:rsidRDefault="009B5E57" w:rsidP="009B5E57">
            <w:pPr>
              <w:pStyle w:val="TABEL"/>
            </w:pPr>
            <w:r w:rsidRPr="00862285">
              <w:t>直接读取</w:t>
            </w:r>
            <w:r w:rsidRPr="00862285">
              <w:t>ADC</w:t>
            </w:r>
            <w:r w:rsidRPr="00862285">
              <w:t>结果寄存器</w:t>
            </w:r>
          </w:p>
        </w:tc>
        <w:tc>
          <w:tcPr>
            <w:tcW w:w="3680" w:type="dxa"/>
          </w:tcPr>
          <w:p w14:paraId="59B69957" w14:textId="152FD399" w:rsidR="009B5E57" w:rsidRPr="00862285" w:rsidRDefault="009B5E57" w:rsidP="009B5E57">
            <w:pPr>
              <w:pStyle w:val="TABEL"/>
            </w:pPr>
            <w:r w:rsidRPr="00862285">
              <w:t>减去电流采样的零点</w:t>
            </w:r>
            <w:r w:rsidRPr="00862285">
              <w:rPr>
                <w:rFonts w:hint="eastAsia"/>
              </w:rPr>
              <w:t>，</w:t>
            </w:r>
            <w:r w:rsidRPr="00862285">
              <w:t>求</w:t>
            </w:r>
            <w:r w:rsidRPr="00862285">
              <w:t>32</w:t>
            </w:r>
            <w:r w:rsidRPr="00862285">
              <w:t>次平均，再进行一阶平滑滤波</w:t>
            </w:r>
          </w:p>
        </w:tc>
      </w:tr>
      <w:tr w:rsidR="009B5E57" w:rsidRPr="00862285" w14:paraId="75D84B1F" w14:textId="77777777" w:rsidTr="004E151D">
        <w:trPr>
          <w:trHeight w:val="362"/>
          <w:jc w:val="center"/>
        </w:trPr>
        <w:tc>
          <w:tcPr>
            <w:tcW w:w="1561" w:type="dxa"/>
          </w:tcPr>
          <w:p w14:paraId="505E068F" w14:textId="77777777" w:rsidR="009B5E57" w:rsidRPr="00862285" w:rsidRDefault="009B5E57" w:rsidP="009B5E57">
            <w:pPr>
              <w:pStyle w:val="TABEL"/>
            </w:pPr>
            <w:r w:rsidRPr="00862285">
              <w:t>270V</w:t>
            </w:r>
            <w:r w:rsidRPr="00862285">
              <w:t>电源电压</w:t>
            </w:r>
          </w:p>
        </w:tc>
        <w:tc>
          <w:tcPr>
            <w:tcW w:w="1134" w:type="dxa"/>
          </w:tcPr>
          <w:p w14:paraId="422E7351" w14:textId="77777777" w:rsidR="009B5E57" w:rsidRPr="00862285" w:rsidRDefault="009B5E57" w:rsidP="009B5E57">
            <w:pPr>
              <w:pStyle w:val="TABEL"/>
            </w:pPr>
            <w:r w:rsidRPr="00862285">
              <w:t>100us</w:t>
            </w:r>
          </w:p>
        </w:tc>
        <w:tc>
          <w:tcPr>
            <w:tcW w:w="2551" w:type="dxa"/>
          </w:tcPr>
          <w:p w14:paraId="0B0AC7CA" w14:textId="77777777" w:rsidR="009B5E57" w:rsidRPr="00862285" w:rsidRDefault="009B5E57" w:rsidP="009B5E57">
            <w:pPr>
              <w:pStyle w:val="TABEL"/>
            </w:pPr>
            <w:r w:rsidRPr="00862285">
              <w:t>直接读取</w:t>
            </w:r>
            <w:r w:rsidRPr="00862285">
              <w:t>ADC</w:t>
            </w:r>
            <w:r w:rsidRPr="00862285">
              <w:t>结果寄存器</w:t>
            </w:r>
          </w:p>
        </w:tc>
        <w:tc>
          <w:tcPr>
            <w:tcW w:w="3680" w:type="dxa"/>
          </w:tcPr>
          <w:p w14:paraId="379F504C" w14:textId="77777777" w:rsidR="009B5E57" w:rsidRPr="00862285" w:rsidRDefault="009B5E57" w:rsidP="009B5E57">
            <w:pPr>
              <w:pStyle w:val="TABEL"/>
            </w:pPr>
            <w:r w:rsidRPr="00862285">
              <w:rPr>
                <w:rFonts w:hint="eastAsia"/>
              </w:rPr>
              <w:t>1</w:t>
            </w:r>
            <w:r w:rsidRPr="00862285">
              <w:t>6</w:t>
            </w:r>
            <w:r w:rsidRPr="00862285">
              <w:rPr>
                <w:rFonts w:hint="eastAsia"/>
              </w:rPr>
              <w:t>次均值滤波</w:t>
            </w:r>
          </w:p>
        </w:tc>
      </w:tr>
      <w:tr w:rsidR="009B5E57" w:rsidRPr="00862285" w14:paraId="659052A5" w14:textId="77777777" w:rsidTr="004E151D">
        <w:trPr>
          <w:trHeight w:val="362"/>
          <w:jc w:val="center"/>
        </w:trPr>
        <w:tc>
          <w:tcPr>
            <w:tcW w:w="1561" w:type="dxa"/>
          </w:tcPr>
          <w:p w14:paraId="05C6EA76" w14:textId="77777777" w:rsidR="009B5E57" w:rsidRPr="00862285" w:rsidRDefault="009B5E57" w:rsidP="009B5E57">
            <w:pPr>
              <w:pStyle w:val="TABEL"/>
            </w:pPr>
            <w:r w:rsidRPr="00862285">
              <w:t>270V</w:t>
            </w:r>
            <w:r w:rsidRPr="00862285">
              <w:t>电源电流</w:t>
            </w:r>
          </w:p>
        </w:tc>
        <w:tc>
          <w:tcPr>
            <w:tcW w:w="1134" w:type="dxa"/>
          </w:tcPr>
          <w:p w14:paraId="3B1D70A2" w14:textId="77777777" w:rsidR="009B5E57" w:rsidRPr="00862285" w:rsidRDefault="009B5E57" w:rsidP="009B5E57">
            <w:pPr>
              <w:pStyle w:val="TABEL"/>
            </w:pPr>
            <w:r w:rsidRPr="00862285">
              <w:t>100us</w:t>
            </w:r>
          </w:p>
        </w:tc>
        <w:tc>
          <w:tcPr>
            <w:tcW w:w="2551" w:type="dxa"/>
          </w:tcPr>
          <w:p w14:paraId="7376C06E" w14:textId="77777777" w:rsidR="009B5E57" w:rsidRPr="00862285" w:rsidRDefault="009B5E57" w:rsidP="009B5E57">
            <w:pPr>
              <w:pStyle w:val="TABEL"/>
            </w:pPr>
            <w:r w:rsidRPr="00862285">
              <w:t>直接读取</w:t>
            </w:r>
            <w:r w:rsidRPr="00862285">
              <w:t>ADC</w:t>
            </w:r>
            <w:r w:rsidRPr="00862285">
              <w:t>结果寄存器</w:t>
            </w:r>
          </w:p>
        </w:tc>
        <w:tc>
          <w:tcPr>
            <w:tcW w:w="3680" w:type="dxa"/>
          </w:tcPr>
          <w:p w14:paraId="2DC1240A" w14:textId="77777777" w:rsidR="009B5E57" w:rsidRPr="00862285" w:rsidRDefault="009B5E57" w:rsidP="009B5E57">
            <w:pPr>
              <w:pStyle w:val="TABEL"/>
            </w:pPr>
            <w:r w:rsidRPr="00862285">
              <w:t>减去电流采样的零点</w:t>
            </w:r>
            <w:r w:rsidRPr="00862285">
              <w:rPr>
                <w:rFonts w:hint="eastAsia"/>
              </w:rPr>
              <w:t>，</w:t>
            </w:r>
            <w:r w:rsidRPr="00862285">
              <w:t>求</w:t>
            </w:r>
            <w:r w:rsidRPr="00862285">
              <w:t>32</w:t>
            </w:r>
            <w:r w:rsidRPr="00862285">
              <w:t>次平均，再进行一阶平滑滤波</w:t>
            </w:r>
          </w:p>
        </w:tc>
      </w:tr>
      <w:tr w:rsidR="009B5E57" w:rsidRPr="00862285" w14:paraId="44F9038F" w14:textId="77777777" w:rsidTr="004E151D">
        <w:trPr>
          <w:trHeight w:val="362"/>
          <w:jc w:val="center"/>
        </w:trPr>
        <w:tc>
          <w:tcPr>
            <w:tcW w:w="1561" w:type="dxa"/>
          </w:tcPr>
          <w:p w14:paraId="6CBF7AED" w14:textId="77777777" w:rsidR="009B5E57" w:rsidRPr="00862285" w:rsidRDefault="009B5E57" w:rsidP="009B5E57">
            <w:pPr>
              <w:pStyle w:val="TABEL"/>
            </w:pPr>
            <w:r w:rsidRPr="00862285">
              <w:t>控制器温度</w:t>
            </w:r>
          </w:p>
        </w:tc>
        <w:tc>
          <w:tcPr>
            <w:tcW w:w="1134" w:type="dxa"/>
          </w:tcPr>
          <w:p w14:paraId="08DBC106" w14:textId="77777777" w:rsidR="009B5E57" w:rsidRPr="00862285" w:rsidRDefault="009B5E57" w:rsidP="009B5E57">
            <w:pPr>
              <w:pStyle w:val="TABEL"/>
            </w:pPr>
            <w:r w:rsidRPr="00862285">
              <w:t>100us</w:t>
            </w:r>
          </w:p>
        </w:tc>
        <w:tc>
          <w:tcPr>
            <w:tcW w:w="2551" w:type="dxa"/>
          </w:tcPr>
          <w:p w14:paraId="7188BE72" w14:textId="77777777" w:rsidR="009B5E57" w:rsidRPr="00862285" w:rsidRDefault="009B5E57" w:rsidP="009B5E57">
            <w:pPr>
              <w:pStyle w:val="TABEL"/>
            </w:pPr>
            <w:r w:rsidRPr="00862285">
              <w:t>直接读取</w:t>
            </w:r>
            <w:r w:rsidRPr="00862285">
              <w:t>ADC</w:t>
            </w:r>
            <w:r w:rsidRPr="00862285">
              <w:t>结果寄存器</w:t>
            </w:r>
          </w:p>
        </w:tc>
        <w:tc>
          <w:tcPr>
            <w:tcW w:w="3680" w:type="dxa"/>
          </w:tcPr>
          <w:p w14:paraId="25FF0F41" w14:textId="77777777" w:rsidR="009B5E57" w:rsidRPr="00862285" w:rsidRDefault="009B5E57" w:rsidP="009B5E57">
            <w:pPr>
              <w:pStyle w:val="TABEL"/>
            </w:pPr>
            <w:r w:rsidRPr="00862285">
              <w:t>求</w:t>
            </w:r>
            <w:r w:rsidRPr="00862285">
              <w:t>256</w:t>
            </w:r>
            <w:r w:rsidRPr="00862285">
              <w:t>次平均，再进行一阶平滑滤波</w:t>
            </w:r>
          </w:p>
        </w:tc>
      </w:tr>
      <w:tr w:rsidR="009B5E57" w:rsidRPr="00862285" w14:paraId="25AFC701" w14:textId="77777777" w:rsidTr="004E151D">
        <w:trPr>
          <w:trHeight w:val="362"/>
          <w:jc w:val="center"/>
        </w:trPr>
        <w:tc>
          <w:tcPr>
            <w:tcW w:w="1561" w:type="dxa"/>
          </w:tcPr>
          <w:p w14:paraId="200A61B6" w14:textId="7031EA04" w:rsidR="009B5E57" w:rsidRPr="00862285" w:rsidRDefault="009B5E57" w:rsidP="009B5E57">
            <w:pPr>
              <w:pStyle w:val="TABEL"/>
            </w:pPr>
            <w:r>
              <w:rPr>
                <w:rFonts w:hint="eastAsia"/>
              </w:rPr>
              <w:t>U</w:t>
            </w:r>
            <w:r w:rsidRPr="00862285">
              <w:rPr>
                <w:rFonts w:hint="eastAsia"/>
              </w:rPr>
              <w:t>相电流</w:t>
            </w:r>
          </w:p>
        </w:tc>
        <w:tc>
          <w:tcPr>
            <w:tcW w:w="1134" w:type="dxa"/>
          </w:tcPr>
          <w:p w14:paraId="49535803" w14:textId="08D1188D" w:rsidR="009B5E57" w:rsidRPr="00862285" w:rsidRDefault="009B5E57" w:rsidP="009B5E57">
            <w:pPr>
              <w:pStyle w:val="TABEL"/>
            </w:pPr>
            <w:r w:rsidRPr="00862285">
              <w:t>100us</w:t>
            </w:r>
          </w:p>
        </w:tc>
        <w:tc>
          <w:tcPr>
            <w:tcW w:w="2551" w:type="dxa"/>
          </w:tcPr>
          <w:p w14:paraId="1D643D37" w14:textId="314BA3FD" w:rsidR="009B5E57" w:rsidRPr="00862285" w:rsidRDefault="009B5E57" w:rsidP="009B5E57">
            <w:pPr>
              <w:pStyle w:val="TABEL"/>
            </w:pPr>
            <w:r w:rsidRPr="00862285">
              <w:t>直接读取</w:t>
            </w:r>
            <w:r w:rsidRPr="00862285">
              <w:t>ADC</w:t>
            </w:r>
            <w:r w:rsidRPr="00862285">
              <w:t>结果寄存器</w:t>
            </w:r>
          </w:p>
        </w:tc>
        <w:tc>
          <w:tcPr>
            <w:tcW w:w="3680" w:type="dxa"/>
          </w:tcPr>
          <w:p w14:paraId="298D1D74" w14:textId="2F15601D" w:rsidR="009B5E57" w:rsidRPr="00862285" w:rsidRDefault="009B5E57" w:rsidP="009B5E57">
            <w:pPr>
              <w:pStyle w:val="TABEL"/>
            </w:pPr>
            <w:r w:rsidRPr="00862285">
              <w:t>减去电流采样的零点</w:t>
            </w:r>
            <w:r w:rsidRPr="00862285">
              <w:rPr>
                <w:rFonts w:hint="eastAsia"/>
              </w:rPr>
              <w:t>，</w:t>
            </w:r>
            <w:r w:rsidRPr="00862285">
              <w:t>再进行一阶平滑滤波</w:t>
            </w:r>
          </w:p>
        </w:tc>
      </w:tr>
      <w:tr w:rsidR="009B5E57" w:rsidRPr="00862285" w14:paraId="1620B3DA" w14:textId="77777777" w:rsidTr="004E151D">
        <w:trPr>
          <w:trHeight w:val="362"/>
          <w:jc w:val="center"/>
        </w:trPr>
        <w:tc>
          <w:tcPr>
            <w:tcW w:w="1561" w:type="dxa"/>
          </w:tcPr>
          <w:p w14:paraId="63723F5D" w14:textId="69D15119" w:rsidR="009B5E57" w:rsidRPr="00862285" w:rsidRDefault="009B5E57" w:rsidP="009B5E57">
            <w:pPr>
              <w:pStyle w:val="TABEL"/>
            </w:pPr>
            <w:r>
              <w:rPr>
                <w:rFonts w:hint="eastAsia"/>
              </w:rPr>
              <w:lastRenderedPageBreak/>
              <w:t>V</w:t>
            </w:r>
            <w:r w:rsidRPr="00862285">
              <w:rPr>
                <w:rFonts w:hint="eastAsia"/>
              </w:rPr>
              <w:t>相电流</w:t>
            </w:r>
          </w:p>
        </w:tc>
        <w:tc>
          <w:tcPr>
            <w:tcW w:w="1134" w:type="dxa"/>
          </w:tcPr>
          <w:p w14:paraId="30F5AFFF" w14:textId="77777777" w:rsidR="009B5E57" w:rsidRPr="00862285" w:rsidRDefault="009B5E57" w:rsidP="009B5E57">
            <w:pPr>
              <w:pStyle w:val="TABEL"/>
            </w:pPr>
            <w:r w:rsidRPr="00862285">
              <w:t>100us</w:t>
            </w:r>
          </w:p>
        </w:tc>
        <w:tc>
          <w:tcPr>
            <w:tcW w:w="2551" w:type="dxa"/>
          </w:tcPr>
          <w:p w14:paraId="5C6DA1FA" w14:textId="77777777" w:rsidR="009B5E57" w:rsidRPr="00862285" w:rsidRDefault="009B5E57" w:rsidP="009B5E57">
            <w:pPr>
              <w:pStyle w:val="TABEL"/>
            </w:pPr>
            <w:r w:rsidRPr="00862285">
              <w:t>直接读取</w:t>
            </w:r>
            <w:r w:rsidRPr="00862285">
              <w:t>ADC</w:t>
            </w:r>
            <w:r w:rsidRPr="00862285">
              <w:t>结果寄存器</w:t>
            </w:r>
          </w:p>
        </w:tc>
        <w:tc>
          <w:tcPr>
            <w:tcW w:w="3680" w:type="dxa"/>
          </w:tcPr>
          <w:p w14:paraId="74EBD393" w14:textId="77777777" w:rsidR="009B5E57" w:rsidRPr="00862285" w:rsidRDefault="009B5E57" w:rsidP="009B5E57">
            <w:pPr>
              <w:pStyle w:val="TABEL"/>
            </w:pPr>
            <w:r w:rsidRPr="00862285">
              <w:t>减去电流采样的零点</w:t>
            </w:r>
            <w:r w:rsidRPr="00862285">
              <w:rPr>
                <w:rFonts w:hint="eastAsia"/>
              </w:rPr>
              <w:t>，</w:t>
            </w:r>
            <w:r w:rsidRPr="00862285">
              <w:t>再进行一阶平滑滤波</w:t>
            </w:r>
          </w:p>
        </w:tc>
      </w:tr>
      <w:tr w:rsidR="009B5E57" w:rsidRPr="00862285" w14:paraId="34C89152" w14:textId="77777777" w:rsidTr="004E151D">
        <w:trPr>
          <w:trHeight w:val="362"/>
          <w:jc w:val="center"/>
        </w:trPr>
        <w:tc>
          <w:tcPr>
            <w:tcW w:w="1561" w:type="dxa"/>
          </w:tcPr>
          <w:p w14:paraId="7FA07900" w14:textId="7E548CC4" w:rsidR="009B5E57" w:rsidRPr="00862285" w:rsidRDefault="009B5E57" w:rsidP="009B5E57">
            <w:pPr>
              <w:pStyle w:val="TABEL"/>
            </w:pPr>
            <w:r>
              <w:rPr>
                <w:rFonts w:hint="eastAsia"/>
              </w:rPr>
              <w:t>W</w:t>
            </w:r>
            <w:r w:rsidRPr="00862285">
              <w:rPr>
                <w:rFonts w:hint="eastAsia"/>
              </w:rPr>
              <w:t>相电流</w:t>
            </w:r>
          </w:p>
        </w:tc>
        <w:tc>
          <w:tcPr>
            <w:tcW w:w="1134" w:type="dxa"/>
          </w:tcPr>
          <w:p w14:paraId="4A4EE7CA" w14:textId="77777777" w:rsidR="009B5E57" w:rsidRPr="00862285" w:rsidRDefault="009B5E57" w:rsidP="009B5E57">
            <w:pPr>
              <w:pStyle w:val="TABEL"/>
            </w:pPr>
            <w:r w:rsidRPr="00862285">
              <w:t>100us</w:t>
            </w:r>
          </w:p>
        </w:tc>
        <w:tc>
          <w:tcPr>
            <w:tcW w:w="2551" w:type="dxa"/>
          </w:tcPr>
          <w:p w14:paraId="501F14B6" w14:textId="77777777" w:rsidR="009B5E57" w:rsidRPr="00862285" w:rsidRDefault="009B5E57" w:rsidP="009B5E57">
            <w:pPr>
              <w:pStyle w:val="TABEL"/>
            </w:pPr>
            <w:r w:rsidRPr="00862285">
              <w:t>直接读取</w:t>
            </w:r>
            <w:r w:rsidRPr="00862285">
              <w:t>ADC</w:t>
            </w:r>
            <w:r w:rsidRPr="00862285">
              <w:t>结果寄存器</w:t>
            </w:r>
          </w:p>
        </w:tc>
        <w:tc>
          <w:tcPr>
            <w:tcW w:w="3680" w:type="dxa"/>
          </w:tcPr>
          <w:p w14:paraId="536A6C46" w14:textId="77777777" w:rsidR="009B5E57" w:rsidRPr="00862285" w:rsidRDefault="009B5E57" w:rsidP="009B5E57">
            <w:pPr>
              <w:pStyle w:val="TABEL"/>
            </w:pPr>
            <w:r w:rsidRPr="00862285">
              <w:t>减去电流采样的零点</w:t>
            </w:r>
            <w:r w:rsidRPr="00862285">
              <w:rPr>
                <w:rFonts w:hint="eastAsia"/>
              </w:rPr>
              <w:t>，</w:t>
            </w:r>
            <w:r w:rsidRPr="00862285">
              <w:t>再进行一阶平滑滤波</w:t>
            </w:r>
          </w:p>
        </w:tc>
      </w:tr>
    </w:tbl>
    <w:p w14:paraId="4BC60AC8" w14:textId="77777777" w:rsidR="009B5E57" w:rsidRDefault="009B5E57" w:rsidP="009B5E57">
      <w:pPr>
        <w:ind w:firstLine="480"/>
      </w:pPr>
      <w:r>
        <w:rPr>
          <w:rFonts w:hint="eastAsia"/>
        </w:rPr>
        <w:t>注：</w:t>
      </w:r>
      <w:r>
        <w:rPr>
          <w:rFonts w:hint="eastAsia"/>
        </w:rPr>
        <w:t>1</w:t>
      </w:r>
      <w:r>
        <w:rPr>
          <w:rFonts w:hint="eastAsia"/>
        </w:rPr>
        <w:t>）一阶平滑滤波处理方法，</w:t>
      </w:r>
      <w:r>
        <w:rPr>
          <w:rFonts w:hint="eastAsia"/>
        </w:rPr>
        <w:t>Y(n)= Y(n-1) +</w:t>
      </w:r>
      <w:r>
        <w:rPr>
          <w:rFonts w:hint="eastAsia"/>
        </w:rPr>
        <w:t>α</w:t>
      </w:r>
      <w:r>
        <w:rPr>
          <w:rFonts w:hint="eastAsia"/>
        </w:rPr>
        <w:t>*[Y(n) - Y(n-1)]</w:t>
      </w:r>
      <w:r>
        <w:rPr>
          <w:rFonts w:hint="eastAsia"/>
        </w:rPr>
        <w:t>，式中，</w:t>
      </w:r>
      <w:r>
        <w:rPr>
          <w:rFonts w:hint="eastAsia"/>
        </w:rPr>
        <w:t>Y(n)</w:t>
      </w:r>
      <w:r>
        <w:rPr>
          <w:rFonts w:hint="eastAsia"/>
        </w:rPr>
        <w:t>为当次采样值，</w:t>
      </w:r>
      <w:r>
        <w:rPr>
          <w:rFonts w:hint="eastAsia"/>
        </w:rPr>
        <w:t>Y(n-1)</w:t>
      </w:r>
      <w:r>
        <w:rPr>
          <w:rFonts w:hint="eastAsia"/>
        </w:rPr>
        <w:t>为前一周期采样值，α为权重因子。</w:t>
      </w:r>
      <w:r>
        <w:rPr>
          <w:rFonts w:hint="eastAsia"/>
        </w:rPr>
        <w:t>2</w:t>
      </w:r>
      <w:r>
        <w:rPr>
          <w:rFonts w:hint="eastAsia"/>
        </w:rPr>
        <w:t>）均值滤波方法：连续采集多个数据，取平均值，在未达到求平均值的数据个数之前，维持前一状态的数据。</w:t>
      </w:r>
    </w:p>
    <w:p w14:paraId="7042D2D7" w14:textId="77777777" w:rsidR="009B5E57" w:rsidRDefault="009B5E57" w:rsidP="009B5E57">
      <w:pPr>
        <w:pStyle w:val="TABEL"/>
        <w:keepNext/>
      </w:pPr>
      <w:r w:rsidRPr="00862285">
        <w:object w:dxaOrig="7425" w:dyaOrig="11378" w14:anchorId="35979773">
          <v:shape id="_x0000_i1030" type="#_x0000_t75" style="width:236.4pt;height:366.1pt" o:ole="">
            <v:imagedata r:id="rId26" o:title=""/>
          </v:shape>
          <o:OLEObject Type="Embed" ProgID="Visio.Drawing.11" ShapeID="_x0000_i1030" DrawAspect="Content" ObjectID="_1758720428" r:id="rId27"/>
        </w:object>
      </w:r>
    </w:p>
    <w:p w14:paraId="07987E2A" w14:textId="18856C83" w:rsidR="009B5E57" w:rsidRDefault="009B5E57" w:rsidP="009B5E57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6</w:t>
      </w:r>
      <w:r>
        <w:fldChar w:fldCharType="end"/>
      </w:r>
      <w:r>
        <w:t xml:space="preserve"> </w:t>
      </w:r>
      <w:r w:rsidRPr="009E6EF5">
        <w:rPr>
          <w:rFonts w:hint="eastAsia"/>
        </w:rPr>
        <w:t>模拟量采集流程图</w:t>
      </w:r>
    </w:p>
    <w:p w14:paraId="51C6237C" w14:textId="77777777" w:rsidR="009B5E57" w:rsidRDefault="009B5E57" w:rsidP="009B5E57">
      <w:pPr>
        <w:ind w:firstLine="480"/>
      </w:pPr>
      <w:r>
        <w:rPr>
          <w:rFonts w:hint="eastAsia"/>
        </w:rPr>
        <w:t>模拟量具体采集过程实现如下：</w:t>
      </w:r>
    </w:p>
    <w:p w14:paraId="394C243D" w14:textId="270D0B47" w:rsidR="009B5E57" w:rsidRDefault="009B5E57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电源电压采集</w:t>
      </w:r>
    </w:p>
    <w:p w14:paraId="071F76E6" w14:textId="57E84887" w:rsidR="009B5E57" w:rsidRDefault="00547721" w:rsidP="009B5E57">
      <w:pPr>
        <w:ind w:firstLine="480"/>
      </w:pPr>
      <w:r>
        <w:t>28</w:t>
      </w:r>
      <w:r>
        <w:rPr>
          <w:rFonts w:hint="eastAsia"/>
        </w:rPr>
        <w:t>V</w:t>
      </w:r>
      <w:r>
        <w:rPr>
          <w:rFonts w:hint="eastAsia"/>
        </w:rPr>
        <w:t>和</w:t>
      </w:r>
      <w:r w:rsidR="009B5E57">
        <w:rPr>
          <w:rFonts w:hint="eastAsia"/>
        </w:rPr>
        <w:t>270V</w:t>
      </w:r>
      <w:r w:rsidR="009B5E57">
        <w:rPr>
          <w:rFonts w:hint="eastAsia"/>
        </w:rPr>
        <w:t>电源电压采集通过中断触发，以</w:t>
      </w:r>
      <w:r w:rsidR="009B5E57">
        <w:rPr>
          <w:rFonts w:hint="eastAsia"/>
        </w:rPr>
        <w:t>100us</w:t>
      </w:r>
      <w:r w:rsidR="009B5E57">
        <w:rPr>
          <w:rFonts w:hint="eastAsia"/>
        </w:rPr>
        <w:t>的周期进行采集。软件直接读取</w:t>
      </w:r>
      <w:r w:rsidR="009B5E57">
        <w:rPr>
          <w:rFonts w:hint="eastAsia"/>
        </w:rPr>
        <w:t>ADC</w:t>
      </w:r>
      <w:r w:rsidR="009B5E57">
        <w:rPr>
          <w:rFonts w:hint="eastAsia"/>
        </w:rPr>
        <w:t>转换寄存器的值（</w:t>
      </w:r>
      <w:r w:rsidR="009B5E57">
        <w:rPr>
          <w:rFonts w:hint="eastAsia"/>
        </w:rPr>
        <w:t>0-4096</w:t>
      </w:r>
      <w:r w:rsidR="009B5E57">
        <w:rPr>
          <w:rFonts w:hint="eastAsia"/>
        </w:rPr>
        <w:t>），经过比例还原计算得到采集值的实际电压，比例系数由硬件设计决定，再经过</w:t>
      </w:r>
      <w:r w:rsidR="009B5E57">
        <w:rPr>
          <w:rFonts w:hint="eastAsia"/>
        </w:rPr>
        <w:t>16</w:t>
      </w:r>
      <w:r w:rsidR="009B5E57">
        <w:rPr>
          <w:rFonts w:hint="eastAsia"/>
        </w:rPr>
        <w:t>次均值滤波计算得到电压的采集值。</w:t>
      </w:r>
    </w:p>
    <w:p w14:paraId="7480B03C" w14:textId="446EA7E5" w:rsidR="009B5E57" w:rsidRDefault="00FC51A7" w:rsidP="009B5E57">
      <w:pPr>
        <w:pStyle w:val="TABEL"/>
        <w:keepNext/>
      </w:pPr>
      <w:r w:rsidRPr="00862285">
        <w:object w:dxaOrig="11835" w:dyaOrig="780" w14:anchorId="5AF645FA">
          <v:shape id="_x0000_i1031" type="#_x0000_t75" style="width:431.3pt;height:28.55pt" o:ole="">
            <v:imagedata r:id="rId28" o:title=""/>
          </v:shape>
          <o:OLEObject Type="Embed" ProgID="Visio.Drawing.11" ShapeID="_x0000_i1031" DrawAspect="Content" ObjectID="_1758720429" r:id="rId29"/>
        </w:object>
      </w:r>
    </w:p>
    <w:p w14:paraId="07D8A9BF" w14:textId="21EF65FC" w:rsidR="009B5E57" w:rsidRDefault="009B5E57" w:rsidP="009B5E57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7</w:t>
      </w:r>
      <w:r>
        <w:fldChar w:fldCharType="end"/>
      </w:r>
      <w:r>
        <w:t xml:space="preserve"> </w:t>
      </w:r>
      <w:r w:rsidRPr="00C81603">
        <w:t>电源电压采集过程</w:t>
      </w:r>
    </w:p>
    <w:p w14:paraId="7B2132FA" w14:textId="15CA44D0" w:rsidR="009B5E57" w:rsidRDefault="009B5E57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电源电流采集</w:t>
      </w:r>
    </w:p>
    <w:p w14:paraId="43ADA3A5" w14:textId="4775F41F" w:rsidR="009B5E57" w:rsidRDefault="00547721" w:rsidP="009B5E57">
      <w:pPr>
        <w:ind w:firstLine="480"/>
      </w:pPr>
      <w:r>
        <w:t>28</w:t>
      </w:r>
      <w:r>
        <w:rPr>
          <w:rFonts w:hint="eastAsia"/>
        </w:rPr>
        <w:t>V</w:t>
      </w:r>
      <w:r>
        <w:rPr>
          <w:rFonts w:hint="eastAsia"/>
        </w:rPr>
        <w:t>和</w:t>
      </w:r>
      <w:r w:rsidR="009B5E57">
        <w:rPr>
          <w:rFonts w:hint="eastAsia"/>
        </w:rPr>
        <w:t>270V</w:t>
      </w:r>
      <w:r w:rsidR="009B5E57">
        <w:rPr>
          <w:rFonts w:hint="eastAsia"/>
        </w:rPr>
        <w:t>电源电流采集通过中断触发，以</w:t>
      </w:r>
      <w:r w:rsidR="009B5E57">
        <w:rPr>
          <w:rFonts w:hint="eastAsia"/>
        </w:rPr>
        <w:t>100us</w:t>
      </w:r>
      <w:r w:rsidR="009B5E57">
        <w:rPr>
          <w:rFonts w:hint="eastAsia"/>
        </w:rPr>
        <w:t>的周期进行采集。软件直接读取</w:t>
      </w:r>
      <w:r w:rsidR="009B5E57">
        <w:rPr>
          <w:rFonts w:hint="eastAsia"/>
        </w:rPr>
        <w:t>ADC</w:t>
      </w:r>
      <w:r w:rsidR="009B5E57">
        <w:rPr>
          <w:rFonts w:hint="eastAsia"/>
        </w:rPr>
        <w:t>转换寄存器的值（</w:t>
      </w:r>
      <w:r w:rsidR="009B5E57">
        <w:rPr>
          <w:rFonts w:hint="eastAsia"/>
        </w:rPr>
        <w:t>0-4096</w:t>
      </w:r>
      <w:r w:rsidR="009B5E57">
        <w:rPr>
          <w:rFonts w:hint="eastAsia"/>
        </w:rPr>
        <w:t>），经过比例还原计算得到采集值的实际电流值，比例系数由硬件设计决定，再经过</w:t>
      </w:r>
      <w:r w:rsidR="009B5E57">
        <w:rPr>
          <w:rFonts w:hint="eastAsia"/>
        </w:rPr>
        <w:t>32</w:t>
      </w:r>
      <w:r w:rsidR="009B5E57">
        <w:rPr>
          <w:rFonts w:hint="eastAsia"/>
        </w:rPr>
        <w:t>次均值滤波，计算得到电流的实际值。</w:t>
      </w:r>
    </w:p>
    <w:p w14:paraId="369E5A4E" w14:textId="55695F17" w:rsidR="009B5E57" w:rsidRDefault="009B5E57" w:rsidP="009B5E57">
      <w:pPr>
        <w:pStyle w:val="TABEL"/>
        <w:keepNext/>
      </w:pPr>
      <w:r>
        <w:t xml:space="preserve"> </w:t>
      </w:r>
      <w:r w:rsidR="00FC51A7" w:rsidRPr="00862285">
        <w:object w:dxaOrig="14955" w:dyaOrig="781" w14:anchorId="241A2DDC">
          <v:shape id="_x0000_i1032" type="#_x0000_t75" style="width:6in;height:27.15pt" o:ole="">
            <v:imagedata r:id="rId30" o:title=""/>
          </v:shape>
          <o:OLEObject Type="Embed" ProgID="Visio.Drawing.11" ShapeID="_x0000_i1032" DrawAspect="Content" ObjectID="_1758720430" r:id="rId31"/>
        </w:object>
      </w:r>
    </w:p>
    <w:p w14:paraId="7E29A27F" w14:textId="45AAC152" w:rsidR="009B5E57" w:rsidRDefault="009B5E57" w:rsidP="00547721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8</w:t>
      </w:r>
      <w:r>
        <w:fldChar w:fldCharType="end"/>
      </w:r>
      <w:r>
        <w:t xml:space="preserve"> </w:t>
      </w:r>
      <w:r w:rsidRPr="005637FA">
        <w:t>电源电流采集过程</w:t>
      </w:r>
    </w:p>
    <w:p w14:paraId="1E4BDBBF" w14:textId="5C708832" w:rsidR="009B5E57" w:rsidRDefault="009B5E57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控制器温度采集</w:t>
      </w:r>
    </w:p>
    <w:p w14:paraId="5F3A00BB" w14:textId="79CC25D5" w:rsidR="009B5E57" w:rsidRDefault="009B5E57" w:rsidP="009B5E57">
      <w:pPr>
        <w:ind w:firstLine="480"/>
      </w:pPr>
      <w:r>
        <w:rPr>
          <w:rFonts w:hint="eastAsia"/>
        </w:rPr>
        <w:t>控制器温度通过中断触发，以</w:t>
      </w:r>
      <w:r>
        <w:rPr>
          <w:rFonts w:hint="eastAsia"/>
        </w:rPr>
        <w:t>100us</w:t>
      </w:r>
      <w:r>
        <w:rPr>
          <w:rFonts w:hint="eastAsia"/>
        </w:rPr>
        <w:t>的周期进行采集。软件直接读取</w:t>
      </w:r>
      <w:r>
        <w:rPr>
          <w:rFonts w:hint="eastAsia"/>
        </w:rPr>
        <w:t>ADC</w:t>
      </w:r>
      <w:r>
        <w:rPr>
          <w:rFonts w:hint="eastAsia"/>
        </w:rPr>
        <w:t>转换寄存器的值（</w:t>
      </w:r>
      <w:r>
        <w:rPr>
          <w:rFonts w:hint="eastAsia"/>
        </w:rPr>
        <w:t>0-4096</w:t>
      </w:r>
      <w:r>
        <w:rPr>
          <w:rFonts w:hint="eastAsia"/>
        </w:rPr>
        <w:t>），经过比例还原计算得到采集值对应的温度值，比例系数由硬件设计决定，再经过</w:t>
      </w:r>
      <w:r>
        <w:rPr>
          <w:rFonts w:hint="eastAsia"/>
        </w:rPr>
        <w:t>256</w:t>
      </w:r>
      <w:r>
        <w:rPr>
          <w:rFonts w:hint="eastAsia"/>
        </w:rPr>
        <w:t>次均值滤波，计算得到温度的采集值，如果计算的温度是正温度，则直接上传。如果是负温度则温度值加</w:t>
      </w:r>
      <w:r>
        <w:rPr>
          <w:rFonts w:hint="eastAsia"/>
        </w:rPr>
        <w:t>0x8000</w:t>
      </w:r>
      <w:r>
        <w:rPr>
          <w:rFonts w:hint="eastAsia"/>
        </w:rPr>
        <w:t>后上传。</w:t>
      </w:r>
    </w:p>
    <w:p w14:paraId="25F48EDE" w14:textId="42EBDEC1" w:rsidR="009B5E57" w:rsidRDefault="00865652" w:rsidP="009B5E57">
      <w:pPr>
        <w:pStyle w:val="TABEL"/>
        <w:keepNext/>
      </w:pPr>
      <w:r w:rsidRPr="00862285">
        <w:object w:dxaOrig="12690" w:dyaOrig="1830" w14:anchorId="0302BDBD">
          <v:shape id="_x0000_i1033" type="#_x0000_t75" style="width:436.1pt;height:63.15pt" o:ole="">
            <v:imagedata r:id="rId32" o:title=""/>
          </v:shape>
          <o:OLEObject Type="Embed" ProgID="Visio.Drawing.11" ShapeID="_x0000_i1033" DrawAspect="Content" ObjectID="_1758720431" r:id="rId33"/>
        </w:object>
      </w:r>
    </w:p>
    <w:p w14:paraId="271D33DB" w14:textId="3AE53842" w:rsidR="009B5E57" w:rsidRDefault="009B5E57" w:rsidP="009B5E57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9</w:t>
      </w:r>
      <w:r>
        <w:fldChar w:fldCharType="end"/>
      </w:r>
      <w:r>
        <w:t xml:space="preserve"> </w:t>
      </w:r>
      <w:r w:rsidRPr="008D43D2">
        <w:rPr>
          <w:rFonts w:hint="eastAsia"/>
        </w:rPr>
        <w:t>控制器温度采集过程</w:t>
      </w:r>
    </w:p>
    <w:p w14:paraId="265B1D1F" w14:textId="0F263EAC" w:rsidR="009B5E57" w:rsidRDefault="00547721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U</w:t>
      </w:r>
      <w:r w:rsidR="009B5E57">
        <w:rPr>
          <w:rFonts w:hint="eastAsia"/>
        </w:rPr>
        <w:t>相电流采集</w:t>
      </w:r>
    </w:p>
    <w:p w14:paraId="1078E975" w14:textId="55C1CE93" w:rsidR="009B5E57" w:rsidRDefault="00547721" w:rsidP="009B5E57">
      <w:pPr>
        <w:ind w:firstLine="480"/>
      </w:pPr>
      <w:r>
        <w:rPr>
          <w:rFonts w:hint="eastAsia"/>
        </w:rPr>
        <w:t>U</w:t>
      </w:r>
      <w:r w:rsidR="009B5E57">
        <w:rPr>
          <w:rFonts w:hint="eastAsia"/>
        </w:rPr>
        <w:t>相电流采集通过中断触发，以</w:t>
      </w:r>
      <w:r w:rsidR="009B5E57">
        <w:rPr>
          <w:rFonts w:hint="eastAsia"/>
        </w:rPr>
        <w:t>100us</w:t>
      </w:r>
      <w:r w:rsidR="009B5E57">
        <w:rPr>
          <w:rFonts w:hint="eastAsia"/>
        </w:rPr>
        <w:t>的周期进行采集。软件直接读取</w:t>
      </w:r>
      <w:r w:rsidR="009B5E57">
        <w:rPr>
          <w:rFonts w:hint="eastAsia"/>
        </w:rPr>
        <w:t>ADC</w:t>
      </w:r>
      <w:r w:rsidR="009B5E57">
        <w:rPr>
          <w:rFonts w:hint="eastAsia"/>
        </w:rPr>
        <w:t>转换寄存器的值（</w:t>
      </w:r>
      <w:r w:rsidR="009B5E57">
        <w:rPr>
          <w:rFonts w:hint="eastAsia"/>
        </w:rPr>
        <w:t>0-4096</w:t>
      </w:r>
      <w:r w:rsidR="009B5E57">
        <w:rPr>
          <w:rFonts w:hint="eastAsia"/>
        </w:rPr>
        <w:t>），先减去电流采集的零点，经过比例还原计算得到采集值对应的</w:t>
      </w:r>
      <w:r w:rsidR="00865652">
        <w:rPr>
          <w:rFonts w:hint="eastAsia"/>
        </w:rPr>
        <w:t>电流</w:t>
      </w:r>
      <w:r w:rsidR="009B5E57">
        <w:rPr>
          <w:rFonts w:hint="eastAsia"/>
        </w:rPr>
        <w:t>值，比例系数由硬件设计决定，再经过</w:t>
      </w:r>
      <w:r w:rsidR="000D67A2">
        <w:rPr>
          <w:rFonts w:hint="eastAsia"/>
        </w:rPr>
        <w:t>一阶平滑滤波</w:t>
      </w:r>
      <w:r w:rsidR="009B5E57">
        <w:rPr>
          <w:rFonts w:hint="eastAsia"/>
        </w:rPr>
        <w:t>，计算得到</w:t>
      </w:r>
      <w:r w:rsidR="00865652">
        <w:rPr>
          <w:rFonts w:hint="eastAsia"/>
        </w:rPr>
        <w:t>电流的采集值</w:t>
      </w:r>
      <w:r w:rsidR="009B5E57">
        <w:rPr>
          <w:rFonts w:hint="eastAsia"/>
        </w:rPr>
        <w:t>。</w:t>
      </w:r>
    </w:p>
    <w:p w14:paraId="3BA49EE3" w14:textId="03B27470" w:rsidR="009B5E57" w:rsidRDefault="00033187" w:rsidP="009B5E57">
      <w:pPr>
        <w:pStyle w:val="TABEL"/>
        <w:keepNext/>
      </w:pPr>
      <w:r w:rsidRPr="00862285">
        <w:object w:dxaOrig="15225" w:dyaOrig="780" w14:anchorId="05FBA841">
          <v:shape id="_x0000_i1034" type="#_x0000_t75" style="width:441.5pt;height:22.4pt" o:ole="">
            <v:imagedata r:id="rId34" o:title=""/>
          </v:shape>
          <o:OLEObject Type="Embed" ProgID="Visio.Drawing.11" ShapeID="_x0000_i1034" DrawAspect="Content" ObjectID="_1758720432" r:id="rId35"/>
        </w:object>
      </w:r>
    </w:p>
    <w:p w14:paraId="09A0F404" w14:textId="289F185F" w:rsidR="009B5E57" w:rsidRDefault="009B5E57" w:rsidP="009B5E57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U</w:t>
      </w:r>
      <w:r w:rsidRPr="00AD397A">
        <w:t>相电流采集过程</w:t>
      </w:r>
    </w:p>
    <w:p w14:paraId="5760912D" w14:textId="1DC4DB97" w:rsidR="009B5E57" w:rsidRDefault="00547721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V</w:t>
      </w:r>
      <w:r w:rsidR="009B5E57">
        <w:rPr>
          <w:rFonts w:hint="eastAsia"/>
        </w:rPr>
        <w:t>相电流采集</w:t>
      </w:r>
    </w:p>
    <w:p w14:paraId="2EAE4C15" w14:textId="3945FBD5" w:rsidR="009B5E57" w:rsidRDefault="00E51B90" w:rsidP="009B5E57">
      <w:pPr>
        <w:ind w:firstLine="480"/>
      </w:pPr>
      <w:r>
        <w:rPr>
          <w:rFonts w:hint="eastAsia"/>
        </w:rPr>
        <w:t>V</w:t>
      </w:r>
      <w:r w:rsidR="009B5E57">
        <w:rPr>
          <w:rFonts w:hint="eastAsia"/>
        </w:rPr>
        <w:t>相电流采集与</w:t>
      </w:r>
      <w:r>
        <w:rPr>
          <w:rFonts w:hint="eastAsia"/>
        </w:rPr>
        <w:t>U</w:t>
      </w:r>
      <w:r w:rsidR="009B5E57">
        <w:rPr>
          <w:rFonts w:hint="eastAsia"/>
        </w:rPr>
        <w:t>相电流采集处理过程完全一致，通过中断触发，以</w:t>
      </w:r>
      <w:r w:rsidR="009B5E57">
        <w:rPr>
          <w:rFonts w:hint="eastAsia"/>
        </w:rPr>
        <w:t>100us</w:t>
      </w:r>
      <w:r w:rsidR="009B5E57">
        <w:rPr>
          <w:rFonts w:hint="eastAsia"/>
        </w:rPr>
        <w:t>的周期进行采集。软件直接读取</w:t>
      </w:r>
      <w:r w:rsidR="009B5E57">
        <w:rPr>
          <w:rFonts w:hint="eastAsia"/>
        </w:rPr>
        <w:t>ADC</w:t>
      </w:r>
      <w:r w:rsidR="009B5E57">
        <w:rPr>
          <w:rFonts w:hint="eastAsia"/>
        </w:rPr>
        <w:t>转换寄存器的值（</w:t>
      </w:r>
      <w:r w:rsidR="009B5E57">
        <w:rPr>
          <w:rFonts w:hint="eastAsia"/>
        </w:rPr>
        <w:t>0-4096</w:t>
      </w:r>
      <w:r w:rsidR="009B5E57">
        <w:rPr>
          <w:rFonts w:hint="eastAsia"/>
        </w:rPr>
        <w:t>），经过比例还原计算得到采集值对应的温度值，比例系数由硬件设计决定，再</w:t>
      </w:r>
      <w:r w:rsidR="00865652">
        <w:rPr>
          <w:rFonts w:hint="eastAsia"/>
        </w:rPr>
        <w:t>经过比例还原计算得到采集值对应的电流值，比例系数由硬件设计决定，再经过</w:t>
      </w:r>
      <w:r w:rsidR="000D67A2">
        <w:rPr>
          <w:rFonts w:hint="eastAsia"/>
        </w:rPr>
        <w:t>一阶平滑滤波</w:t>
      </w:r>
      <w:r w:rsidR="00865652">
        <w:rPr>
          <w:rFonts w:hint="eastAsia"/>
        </w:rPr>
        <w:t>，计算得到电流的采集值</w:t>
      </w:r>
      <w:r w:rsidR="009B5E57">
        <w:rPr>
          <w:rFonts w:hint="eastAsia"/>
        </w:rPr>
        <w:t>。</w:t>
      </w:r>
    </w:p>
    <w:p w14:paraId="0BF31A1B" w14:textId="6542B073" w:rsidR="00547721" w:rsidRDefault="009B5E57" w:rsidP="00547721">
      <w:pPr>
        <w:pStyle w:val="TABEL"/>
        <w:keepNext/>
      </w:pPr>
      <w:r>
        <w:t xml:space="preserve"> </w:t>
      </w:r>
      <w:r w:rsidR="00033187" w:rsidRPr="00862285">
        <w:object w:dxaOrig="15225" w:dyaOrig="781" w14:anchorId="4C7AF893">
          <v:shape id="_x0000_i1035" type="#_x0000_t75" style="width:446.25pt;height:23.1pt" o:ole="">
            <v:imagedata r:id="rId36" o:title=""/>
          </v:shape>
          <o:OLEObject Type="Embed" ProgID="Visio.Drawing.11" ShapeID="_x0000_i1035" DrawAspect="Content" ObjectID="_1758720433" r:id="rId37"/>
        </w:object>
      </w:r>
    </w:p>
    <w:p w14:paraId="083D3316" w14:textId="5CC9A493" w:rsidR="00547721" w:rsidRDefault="00547721" w:rsidP="00547721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11</w:t>
      </w:r>
      <w:r>
        <w:fldChar w:fldCharType="end"/>
      </w:r>
      <w:r>
        <w:t xml:space="preserve"> </w:t>
      </w:r>
      <w:r w:rsidRPr="00D6174F">
        <w:t>V</w:t>
      </w:r>
      <w:r w:rsidRPr="00D6174F">
        <w:t>相电流采集过程</w:t>
      </w:r>
    </w:p>
    <w:p w14:paraId="686105AC" w14:textId="39ECD0D5" w:rsidR="00D61A65" w:rsidRDefault="00D61A65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W</w:t>
      </w:r>
      <w:r>
        <w:rPr>
          <w:rFonts w:hint="eastAsia"/>
        </w:rPr>
        <w:t>相电流采集</w:t>
      </w:r>
    </w:p>
    <w:p w14:paraId="5B9EE844" w14:textId="0332355F" w:rsidR="009B5E57" w:rsidRDefault="00D61A65" w:rsidP="00D61A65">
      <w:pPr>
        <w:ind w:firstLine="480"/>
      </w:pPr>
      <w:r>
        <w:rPr>
          <w:rFonts w:hint="eastAsia"/>
        </w:rPr>
        <w:t>W</w:t>
      </w:r>
      <w:r>
        <w:rPr>
          <w:rFonts w:hint="eastAsia"/>
        </w:rPr>
        <w:t>相电流采集与</w:t>
      </w:r>
      <w:r>
        <w:rPr>
          <w:rFonts w:hint="eastAsia"/>
        </w:rPr>
        <w:t>U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rPr>
          <w:rFonts w:hint="eastAsia"/>
        </w:rPr>
        <w:t>相电流采集处理过程完全一致，通过中断触发，以</w:t>
      </w:r>
      <w:r>
        <w:rPr>
          <w:rFonts w:hint="eastAsia"/>
        </w:rPr>
        <w:t>100us</w:t>
      </w:r>
      <w:r>
        <w:rPr>
          <w:rFonts w:hint="eastAsia"/>
        </w:rPr>
        <w:t>的周期进行采集。软件直接读取</w:t>
      </w:r>
      <w:r>
        <w:rPr>
          <w:rFonts w:hint="eastAsia"/>
        </w:rPr>
        <w:t>ADC</w:t>
      </w:r>
      <w:r>
        <w:rPr>
          <w:rFonts w:hint="eastAsia"/>
        </w:rPr>
        <w:t>转换寄存器的值（</w:t>
      </w:r>
      <w:r>
        <w:rPr>
          <w:rFonts w:hint="eastAsia"/>
        </w:rPr>
        <w:t>0-4096</w:t>
      </w:r>
      <w:r>
        <w:rPr>
          <w:rFonts w:hint="eastAsia"/>
        </w:rPr>
        <w:t>），经过比例还原计算得到采集值对应的温度值，比例系数由硬件设计决定，再经过比例还原计算得到采集值对应的电流值，比例系数由硬件设计决定，再经过</w:t>
      </w:r>
      <w:r w:rsidR="00555A2A">
        <w:rPr>
          <w:rFonts w:hint="eastAsia"/>
        </w:rPr>
        <w:t>一阶平滑滤波</w:t>
      </w:r>
      <w:r>
        <w:rPr>
          <w:rFonts w:hint="eastAsia"/>
        </w:rPr>
        <w:t>，计算得到电流的采集值。</w:t>
      </w:r>
    </w:p>
    <w:p w14:paraId="3E2F1D73" w14:textId="77777777" w:rsidR="00D61A65" w:rsidRDefault="00D61A65" w:rsidP="00D61A65">
      <w:pPr>
        <w:pStyle w:val="TABEL"/>
        <w:keepNext/>
      </w:pPr>
      <w:r w:rsidRPr="00862285">
        <w:object w:dxaOrig="15225" w:dyaOrig="781" w14:anchorId="68839020">
          <v:shape id="_x0000_i1036" type="#_x0000_t75" style="width:446.25pt;height:23.1pt" o:ole="">
            <v:imagedata r:id="rId36" o:title=""/>
          </v:shape>
          <o:OLEObject Type="Embed" ProgID="Visio.Drawing.11" ShapeID="_x0000_i1036" DrawAspect="Content" ObjectID="_1758720434" r:id="rId38"/>
        </w:object>
      </w:r>
    </w:p>
    <w:p w14:paraId="7A8557BB" w14:textId="0C939434" w:rsidR="00D61A65" w:rsidRDefault="00D61A65" w:rsidP="00D61A65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0632A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W</w:t>
      </w:r>
      <w:r w:rsidRPr="005C52C3">
        <w:t>相电流采集过程</w:t>
      </w:r>
    </w:p>
    <w:p w14:paraId="7A4160B3" w14:textId="214B6038" w:rsidR="009B5E57" w:rsidRDefault="009B5E57" w:rsidP="00DE35B8">
      <w:pPr>
        <w:pStyle w:val="4"/>
        <w:spacing w:before="156" w:after="156"/>
      </w:pPr>
      <w:r>
        <w:rPr>
          <w:rFonts w:hint="eastAsia"/>
        </w:rPr>
        <w:t>输出</w:t>
      </w:r>
    </w:p>
    <w:p w14:paraId="3927B7BA" w14:textId="48C39110" w:rsidR="009B5E57" w:rsidRDefault="009B5E57" w:rsidP="00671079">
      <w:pPr>
        <w:ind w:firstLine="480"/>
      </w:pPr>
      <w:r>
        <w:rPr>
          <w:rFonts w:hint="eastAsia"/>
        </w:rPr>
        <w:t>模拟量采集是为了监控产品的工作状态，并实现周期自检、自保护停机功能，其输出作为其他功能单元的数据输入。</w:t>
      </w:r>
    </w:p>
    <w:p w14:paraId="43C0286C" w14:textId="6315253F" w:rsidR="009B5E57" w:rsidRDefault="009B5E57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采集</w:t>
      </w:r>
      <w:r w:rsidR="003629BF">
        <w:rPr>
          <w:rFonts w:hint="eastAsia"/>
        </w:rPr>
        <w:t>2</w:t>
      </w:r>
      <w:r w:rsidR="003629BF">
        <w:t>8</w:t>
      </w:r>
      <w:r w:rsidR="003629BF">
        <w:rPr>
          <w:rFonts w:hint="eastAsia"/>
        </w:rPr>
        <w:t>V</w:t>
      </w:r>
      <w:r w:rsidR="003629BF">
        <w:rPr>
          <w:rFonts w:hint="eastAsia"/>
        </w:rPr>
        <w:t>、</w:t>
      </w:r>
      <w:r>
        <w:rPr>
          <w:rFonts w:hint="eastAsia"/>
        </w:rPr>
        <w:t>270V</w:t>
      </w:r>
      <w:r>
        <w:rPr>
          <w:rFonts w:hint="eastAsia"/>
        </w:rPr>
        <w:t>电源电压是为了实现欠压、过压保护功能；</w:t>
      </w:r>
    </w:p>
    <w:p w14:paraId="3DDB8682" w14:textId="75F097CA" w:rsidR="009B5E57" w:rsidRDefault="009B5E57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采集</w:t>
      </w:r>
      <w:r w:rsidR="003629BF">
        <w:rPr>
          <w:rFonts w:hint="eastAsia"/>
        </w:rPr>
        <w:t>2</w:t>
      </w:r>
      <w:r w:rsidR="003629BF">
        <w:t>8</w:t>
      </w:r>
      <w:r w:rsidR="003629BF">
        <w:rPr>
          <w:rFonts w:hint="eastAsia"/>
        </w:rPr>
        <w:t>V</w:t>
      </w:r>
      <w:r w:rsidR="003629BF">
        <w:rPr>
          <w:rFonts w:hint="eastAsia"/>
        </w:rPr>
        <w:t>、</w:t>
      </w:r>
      <w:r>
        <w:rPr>
          <w:rFonts w:hint="eastAsia"/>
        </w:rPr>
        <w:t>270V</w:t>
      </w:r>
      <w:r>
        <w:rPr>
          <w:rFonts w:hint="eastAsia"/>
        </w:rPr>
        <w:t>电源电流是为了实现母线过流保护功能；</w:t>
      </w:r>
    </w:p>
    <w:p w14:paraId="29C409D0" w14:textId="1468EC3B" w:rsidR="009B5E57" w:rsidRDefault="009B5E57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采集控制器温度用于对产品的温度进行监控，对出现的过温故障进行保护；</w:t>
      </w:r>
    </w:p>
    <w:p w14:paraId="60B92935" w14:textId="29FC1533" w:rsidR="009B5E57" w:rsidRDefault="009B5E57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采集</w:t>
      </w:r>
      <w:r w:rsidR="00DE35B8">
        <w:rPr>
          <w:rFonts w:hint="eastAsia"/>
        </w:rPr>
        <w:t>U</w:t>
      </w:r>
      <w:r>
        <w:rPr>
          <w:rFonts w:hint="eastAsia"/>
        </w:rPr>
        <w:t>相、</w:t>
      </w:r>
      <w:r w:rsidR="00DE35B8">
        <w:rPr>
          <w:rFonts w:hint="eastAsia"/>
        </w:rPr>
        <w:t>V</w:t>
      </w:r>
      <w:r>
        <w:rPr>
          <w:rFonts w:hint="eastAsia"/>
        </w:rPr>
        <w:t>相</w:t>
      </w:r>
      <w:r w:rsidR="00DE35B8">
        <w:rPr>
          <w:rFonts w:hint="eastAsia"/>
        </w:rPr>
        <w:t>、</w:t>
      </w:r>
      <w:r w:rsidR="00DE35B8">
        <w:rPr>
          <w:rFonts w:hint="eastAsia"/>
        </w:rPr>
        <w:t>W</w:t>
      </w:r>
      <w:r w:rsidR="00DE35B8">
        <w:rPr>
          <w:rFonts w:hint="eastAsia"/>
        </w:rPr>
        <w:t>相</w:t>
      </w:r>
      <w:r>
        <w:rPr>
          <w:rFonts w:hint="eastAsia"/>
        </w:rPr>
        <w:t>电流，一方面是为了电流闭环控制，另一方面是为了实现相电流过流保护功能。</w:t>
      </w:r>
    </w:p>
    <w:p w14:paraId="3A6EBC62" w14:textId="22EE911E" w:rsidR="009B5E57" w:rsidRDefault="009B5E57" w:rsidP="00671079">
      <w:pPr>
        <w:ind w:firstLine="480"/>
      </w:pPr>
      <w:r w:rsidRPr="00DE35B8">
        <w:rPr>
          <w:rFonts w:hint="eastAsia"/>
        </w:rPr>
        <w:t>模拟量采集的数据通过</w:t>
      </w:r>
      <w:r w:rsidRPr="00DE35B8">
        <w:rPr>
          <w:rFonts w:hint="eastAsia"/>
        </w:rPr>
        <w:t>RS422</w:t>
      </w:r>
      <w:r w:rsidRPr="00DE35B8">
        <w:rPr>
          <w:rFonts w:hint="eastAsia"/>
        </w:rPr>
        <w:t>串口以</w:t>
      </w:r>
      <w:r w:rsidRPr="00DE35B8">
        <w:rPr>
          <w:rFonts w:hint="eastAsia"/>
        </w:rPr>
        <w:t>10ms</w:t>
      </w:r>
      <w:r w:rsidRPr="00DE35B8">
        <w:rPr>
          <w:rFonts w:hint="eastAsia"/>
        </w:rPr>
        <w:t>的周期上传至</w:t>
      </w:r>
      <w:r w:rsidR="00DE35B8">
        <w:rPr>
          <w:rFonts w:hint="eastAsia"/>
        </w:rPr>
        <w:t>发动机控制器</w:t>
      </w:r>
      <w:r w:rsidRPr="00DE35B8">
        <w:rPr>
          <w:rFonts w:hint="eastAsia"/>
        </w:rPr>
        <w:t>，上传的数据值为通讯发送时刻的计算值。</w:t>
      </w:r>
    </w:p>
    <w:p w14:paraId="453DC52E" w14:textId="5C9B6225" w:rsidR="009B5E57" w:rsidRDefault="009B5E57" w:rsidP="00DE35B8">
      <w:pPr>
        <w:pStyle w:val="4"/>
        <w:spacing w:before="156" w:after="156"/>
      </w:pPr>
      <w:r>
        <w:rPr>
          <w:rFonts w:hint="eastAsia"/>
        </w:rPr>
        <w:t>性能</w:t>
      </w:r>
    </w:p>
    <w:p w14:paraId="6DC25DC9" w14:textId="6755742F" w:rsidR="009B5E57" w:rsidRDefault="009B5E57" w:rsidP="00DE35B8">
      <w:pPr>
        <w:ind w:firstLine="480"/>
      </w:pPr>
      <w:r>
        <w:rPr>
          <w:rFonts w:hint="eastAsia"/>
        </w:rPr>
        <w:t>模拟信号采样时间间隔为</w:t>
      </w:r>
      <w:r>
        <w:rPr>
          <w:rFonts w:hint="eastAsia"/>
        </w:rPr>
        <w:t>100us</w:t>
      </w:r>
      <w:r>
        <w:rPr>
          <w:rFonts w:hint="eastAsia"/>
        </w:rPr>
        <w:t>±</w:t>
      </w:r>
      <w:r>
        <w:rPr>
          <w:rFonts w:hint="eastAsia"/>
        </w:rPr>
        <w:t>10%</w:t>
      </w:r>
      <w:r>
        <w:rPr>
          <w:rFonts w:hint="eastAsia"/>
        </w:rPr>
        <w:t>；</w:t>
      </w:r>
    </w:p>
    <w:p w14:paraId="5494CD52" w14:textId="3428E2BB" w:rsidR="009B5E57" w:rsidRDefault="009B5E57" w:rsidP="00DE35B8">
      <w:pPr>
        <w:pStyle w:val="4"/>
        <w:spacing w:before="156" w:after="156"/>
      </w:pPr>
      <w:r>
        <w:rPr>
          <w:rFonts w:hint="eastAsia"/>
        </w:rPr>
        <w:t>设计约束</w:t>
      </w:r>
    </w:p>
    <w:p w14:paraId="6B95B2CE" w14:textId="77777777" w:rsidR="009B5E57" w:rsidRDefault="009B5E57" w:rsidP="00DE35B8">
      <w:pPr>
        <w:ind w:firstLine="480"/>
      </w:pPr>
      <w:r>
        <w:rPr>
          <w:rFonts w:hint="eastAsia"/>
        </w:rPr>
        <w:t>模拟信号采样时间间隔为</w:t>
      </w:r>
      <w:r>
        <w:rPr>
          <w:rFonts w:hint="eastAsia"/>
        </w:rPr>
        <w:t>100us</w:t>
      </w:r>
      <w:r>
        <w:rPr>
          <w:rFonts w:hint="eastAsia"/>
        </w:rPr>
        <w:t>±</w:t>
      </w:r>
      <w:r>
        <w:rPr>
          <w:rFonts w:hint="eastAsia"/>
        </w:rPr>
        <w:t>10%</w:t>
      </w:r>
      <w:r>
        <w:rPr>
          <w:rFonts w:hint="eastAsia"/>
        </w:rPr>
        <w:t>；</w:t>
      </w:r>
    </w:p>
    <w:p w14:paraId="68F977E1" w14:textId="21F85561" w:rsidR="009B5E57" w:rsidRDefault="009B5E57" w:rsidP="00DE35B8">
      <w:pPr>
        <w:pStyle w:val="4"/>
        <w:spacing w:before="156" w:after="156"/>
      </w:pPr>
      <w:r>
        <w:rPr>
          <w:rFonts w:hint="eastAsia"/>
        </w:rPr>
        <w:t>容错措施</w:t>
      </w:r>
    </w:p>
    <w:p w14:paraId="459A21C7" w14:textId="1630B917" w:rsidR="00D51FE4" w:rsidRDefault="009B5E57" w:rsidP="00D51FE4">
      <w:pPr>
        <w:ind w:firstLine="480"/>
      </w:pPr>
      <w:r>
        <w:rPr>
          <w:rFonts w:hint="eastAsia"/>
        </w:rPr>
        <w:t>所有采样通道数据都进行了均值或一阶平滑滤波，单个错误的采样数据不会对采样结果造成影响。</w:t>
      </w:r>
    </w:p>
    <w:p w14:paraId="3237817F" w14:textId="3E10E9A9" w:rsidR="00671079" w:rsidRDefault="00671079" w:rsidP="00671079">
      <w:pPr>
        <w:pStyle w:val="3"/>
        <w:spacing w:before="156" w:after="156"/>
      </w:pPr>
      <w:bookmarkStart w:id="27" w:name="_Toc146565500"/>
      <w:r>
        <w:rPr>
          <w:rFonts w:hint="eastAsia"/>
        </w:rPr>
        <w:t>旋变信号采集单元（</w:t>
      </w:r>
      <w:r>
        <w:rPr>
          <w:rFonts w:hint="eastAsia"/>
        </w:rPr>
        <w:t>XQ</w:t>
      </w:r>
      <w:r>
        <w:t>4</w:t>
      </w:r>
      <w:r>
        <w:rPr>
          <w:rFonts w:hint="eastAsia"/>
        </w:rPr>
        <w:t>）</w:t>
      </w:r>
      <w:bookmarkEnd w:id="27"/>
    </w:p>
    <w:p w14:paraId="2F9808DC" w14:textId="68665067" w:rsidR="00671079" w:rsidRDefault="00BC428D" w:rsidP="00BC428D">
      <w:pPr>
        <w:pStyle w:val="4"/>
        <w:spacing w:before="156" w:after="156"/>
      </w:pPr>
      <w:r>
        <w:rPr>
          <w:rFonts w:hint="eastAsia"/>
        </w:rPr>
        <w:lastRenderedPageBreak/>
        <w:t>需求描述</w:t>
      </w:r>
    </w:p>
    <w:p w14:paraId="4802441C" w14:textId="1AC679F3" w:rsidR="00BC428D" w:rsidRPr="00BC428D" w:rsidRDefault="00BC428D" w:rsidP="00BC428D">
      <w:pPr>
        <w:ind w:firstLine="480"/>
      </w:pPr>
      <w:r>
        <w:rPr>
          <w:rFonts w:hint="eastAsia"/>
        </w:rPr>
        <w:t>软件在接收到发动机控制</w:t>
      </w:r>
      <w:r w:rsidR="00D71615">
        <w:rPr>
          <w:rFonts w:hint="eastAsia"/>
        </w:rPr>
        <w:t>器</w:t>
      </w:r>
      <w:r>
        <w:rPr>
          <w:rFonts w:hint="eastAsia"/>
        </w:rPr>
        <w:t>下发的控制指令后，采集电机（蝶阀电机、油泵电机）旋变信号，估算电机位置</w:t>
      </w:r>
      <w:r w:rsidR="00D71615">
        <w:rPr>
          <w:rFonts w:hint="eastAsia"/>
        </w:rPr>
        <w:t>或转速</w:t>
      </w:r>
      <w:r>
        <w:rPr>
          <w:rFonts w:hint="eastAsia"/>
        </w:rPr>
        <w:t>信息。</w:t>
      </w:r>
    </w:p>
    <w:p w14:paraId="591F2492" w14:textId="29C4EE3F" w:rsidR="00BC428D" w:rsidRDefault="00BC428D" w:rsidP="00BC428D">
      <w:pPr>
        <w:pStyle w:val="4"/>
        <w:spacing w:before="156" w:after="156"/>
      </w:pPr>
      <w:r>
        <w:rPr>
          <w:rFonts w:hint="eastAsia"/>
        </w:rPr>
        <w:t>输入</w:t>
      </w:r>
    </w:p>
    <w:p w14:paraId="686CB6FF" w14:textId="1C87975E" w:rsidR="00BC428D" w:rsidRPr="00BC428D" w:rsidRDefault="00BC428D" w:rsidP="00BC428D">
      <w:pPr>
        <w:ind w:firstLine="480"/>
      </w:pPr>
      <w:r>
        <w:rPr>
          <w:rFonts w:hint="eastAsia"/>
        </w:rPr>
        <w:t>发动机控制器下发的控制指令。</w:t>
      </w:r>
    </w:p>
    <w:p w14:paraId="06B49908" w14:textId="6BED6ADB" w:rsidR="00536214" w:rsidRDefault="00BC428D" w:rsidP="00536214">
      <w:pPr>
        <w:pStyle w:val="4"/>
        <w:spacing w:before="156" w:after="156"/>
      </w:pPr>
      <w:r>
        <w:rPr>
          <w:rFonts w:hint="eastAsia"/>
        </w:rPr>
        <w:t>处理过程</w:t>
      </w:r>
    </w:p>
    <w:p w14:paraId="703F855A" w14:textId="77777777" w:rsidR="00CC3A96" w:rsidRDefault="00D11032" w:rsidP="001D515C">
      <w:pPr>
        <w:ind w:firstLine="480"/>
      </w:pPr>
      <w:r>
        <w:rPr>
          <w:rFonts w:hint="eastAsia"/>
        </w:rPr>
        <w:t>配置</w:t>
      </w:r>
      <w:r>
        <w:rPr>
          <w:rFonts w:hint="eastAsia"/>
        </w:rPr>
        <w:t>SPI</w:t>
      </w:r>
      <w:r>
        <w:rPr>
          <w:rFonts w:hint="eastAsia"/>
        </w:rPr>
        <w:t>接口与电机旋变传感器通信，设置</w:t>
      </w:r>
      <w:r>
        <w:rPr>
          <w:rFonts w:hint="eastAsia"/>
        </w:rPr>
        <w:t>SPI</w:t>
      </w:r>
      <w:r>
        <w:rPr>
          <w:rFonts w:hint="eastAsia"/>
        </w:rPr>
        <w:t>时钟速率、数据位宽、时钟极性和相位等参数</w:t>
      </w:r>
      <w:r w:rsidR="00CC3A96">
        <w:rPr>
          <w:rFonts w:hint="eastAsia"/>
        </w:rPr>
        <w:t>；设置</w:t>
      </w:r>
      <w:r>
        <w:rPr>
          <w:rFonts w:hint="eastAsia"/>
        </w:rPr>
        <w:t>当前工作的</w:t>
      </w:r>
      <w:r>
        <w:rPr>
          <w:rFonts w:hint="eastAsia"/>
        </w:rPr>
        <w:t>DSP</w:t>
      </w:r>
      <w:r>
        <w:rPr>
          <w:rFonts w:hint="eastAsia"/>
        </w:rPr>
        <w:t>为主设备，旋变信号对应的解算芯片（</w:t>
      </w:r>
      <w:r w:rsidRPr="00D11032">
        <w:t>AD2S1210BSTZ</w:t>
      </w:r>
      <w:r>
        <w:rPr>
          <w:rFonts w:hint="eastAsia"/>
        </w:rPr>
        <w:t>）为从设备，定义读取位置或速度信息的命令或寄存器地址。</w:t>
      </w:r>
    </w:p>
    <w:p w14:paraId="64C5D2FB" w14:textId="2D98BEE5" w:rsidR="001D515C" w:rsidRDefault="00D11032" w:rsidP="00CC3A96">
      <w:pPr>
        <w:ind w:firstLine="480"/>
      </w:pPr>
      <w:r>
        <w:rPr>
          <w:rFonts w:hint="eastAsia"/>
        </w:rPr>
        <w:t>DSP</w:t>
      </w:r>
      <w:r>
        <w:rPr>
          <w:rFonts w:hint="eastAsia"/>
        </w:rPr>
        <w:t>向电机旋变传感器发送相应的</w:t>
      </w:r>
      <w:r>
        <w:rPr>
          <w:rFonts w:hint="eastAsia"/>
        </w:rPr>
        <w:t>SPI</w:t>
      </w:r>
      <w:r>
        <w:rPr>
          <w:rFonts w:hint="eastAsia"/>
        </w:rPr>
        <w:t>命令，以请求数据</w:t>
      </w:r>
      <w:r w:rsidR="001D515C">
        <w:rPr>
          <w:rFonts w:hint="eastAsia"/>
        </w:rPr>
        <w:t>，</w:t>
      </w:r>
      <w:r>
        <w:rPr>
          <w:rFonts w:hint="eastAsia"/>
        </w:rPr>
        <w:t>电机旋变传感器在收到命令后，将位置或速度信息以</w:t>
      </w:r>
      <w:r>
        <w:rPr>
          <w:rFonts w:hint="eastAsia"/>
        </w:rPr>
        <w:t>SPI</w:t>
      </w:r>
      <w:r>
        <w:rPr>
          <w:rFonts w:hint="eastAsia"/>
        </w:rPr>
        <w:t>协议的形式返回</w:t>
      </w:r>
      <w:r>
        <w:rPr>
          <w:rFonts w:hint="eastAsia"/>
        </w:rPr>
        <w:t>DSP</w:t>
      </w:r>
      <w:r>
        <w:rPr>
          <w:rFonts w:hint="eastAsia"/>
        </w:rPr>
        <w:t>。</w:t>
      </w:r>
      <w:r>
        <w:rPr>
          <w:rFonts w:hint="eastAsia"/>
        </w:rPr>
        <w:t>DSP</w:t>
      </w:r>
      <w:r w:rsidR="00E513BC">
        <w:rPr>
          <w:rFonts w:hint="eastAsia"/>
        </w:rPr>
        <w:t>对</w:t>
      </w:r>
      <w:r>
        <w:rPr>
          <w:rFonts w:hint="eastAsia"/>
        </w:rPr>
        <w:t>接收到的</w:t>
      </w:r>
      <w:r>
        <w:rPr>
          <w:rFonts w:hint="eastAsia"/>
        </w:rPr>
        <w:t>SPI</w:t>
      </w:r>
      <w:r>
        <w:rPr>
          <w:rFonts w:hint="eastAsia"/>
        </w:rPr>
        <w:t>数据需要进行解析和处理，以提取电机的位置或速度信息</w:t>
      </w:r>
      <w:r w:rsidR="001D515C">
        <w:rPr>
          <w:rFonts w:hint="eastAsia"/>
        </w:rPr>
        <w:t>，</w:t>
      </w:r>
      <w:r>
        <w:rPr>
          <w:rFonts w:hint="eastAsia"/>
        </w:rPr>
        <w:t>包括滤波、去噪和校准，以确保测量的准确性和稳定性。</w:t>
      </w:r>
      <w:r w:rsidR="001D515C">
        <w:rPr>
          <w:rFonts w:hint="eastAsia"/>
        </w:rPr>
        <w:t>当进行旋变信号解算时，若解算失败则通过</w:t>
      </w:r>
      <w:r w:rsidR="001D515C">
        <w:rPr>
          <w:rFonts w:hint="eastAsia"/>
        </w:rPr>
        <w:t>RS</w:t>
      </w:r>
      <w:r w:rsidR="001D515C">
        <w:t>422</w:t>
      </w:r>
      <w:r w:rsidR="001D515C">
        <w:rPr>
          <w:rFonts w:hint="eastAsia"/>
        </w:rPr>
        <w:t>向发动机控制器上报旋变解算故障。</w:t>
      </w:r>
    </w:p>
    <w:p w14:paraId="588799E1" w14:textId="0C0CDA66" w:rsidR="00D11032" w:rsidRDefault="001D515C" w:rsidP="001D515C">
      <w:pPr>
        <w:pStyle w:val="4"/>
        <w:spacing w:before="156" w:after="156"/>
      </w:pPr>
      <w:r>
        <w:rPr>
          <w:rFonts w:hint="eastAsia"/>
        </w:rPr>
        <w:t>输出</w:t>
      </w:r>
    </w:p>
    <w:p w14:paraId="229985CB" w14:textId="77777777" w:rsidR="001D515C" w:rsidRDefault="001D515C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油泵电机的转速信息；</w:t>
      </w:r>
    </w:p>
    <w:p w14:paraId="3DA30092" w14:textId="350D0E35" w:rsidR="00536214" w:rsidRPr="00D11032" w:rsidRDefault="001D515C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蝶阀电机的位置信息</w:t>
      </w:r>
      <w:r w:rsidR="00D11032">
        <w:rPr>
          <w:rFonts w:hint="eastAsia"/>
        </w:rPr>
        <w:t>。</w:t>
      </w:r>
    </w:p>
    <w:p w14:paraId="423ABEC7" w14:textId="4F8D8C7A" w:rsidR="00BC428D" w:rsidRDefault="00BC428D" w:rsidP="00BC428D">
      <w:pPr>
        <w:pStyle w:val="4"/>
        <w:spacing w:before="156" w:after="156"/>
      </w:pPr>
      <w:r>
        <w:rPr>
          <w:rFonts w:hint="eastAsia"/>
        </w:rPr>
        <w:t>性能</w:t>
      </w:r>
    </w:p>
    <w:p w14:paraId="312611FA" w14:textId="31CDD1A5" w:rsidR="00BC428D" w:rsidRPr="008278E4" w:rsidRDefault="008278E4" w:rsidP="00536214">
      <w:pPr>
        <w:ind w:firstLine="480"/>
      </w:pPr>
      <w:r>
        <w:rPr>
          <w:rFonts w:hint="eastAsia"/>
        </w:rPr>
        <w:t>蝶阀电机旋变采集及解算时间不大于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us</w:t>
      </w:r>
      <w:r>
        <w:rPr>
          <w:rFonts w:hint="eastAsia"/>
        </w:rPr>
        <w:t>，油泵电机旋变采集及解算时间不大于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14:paraId="01C75BB9" w14:textId="5752F543" w:rsidR="00BC428D" w:rsidRDefault="00BC428D" w:rsidP="00BC428D">
      <w:pPr>
        <w:pStyle w:val="4"/>
        <w:spacing w:before="156" w:after="156"/>
      </w:pPr>
      <w:r>
        <w:rPr>
          <w:rFonts w:hint="eastAsia"/>
        </w:rPr>
        <w:t>设计约束</w:t>
      </w:r>
    </w:p>
    <w:p w14:paraId="50B59C7E" w14:textId="26C0F781" w:rsidR="00BC428D" w:rsidRPr="00BC428D" w:rsidRDefault="008624B6" w:rsidP="00536214">
      <w:pPr>
        <w:ind w:firstLine="480"/>
      </w:pPr>
      <w:r>
        <w:rPr>
          <w:rFonts w:hint="eastAsia"/>
        </w:rPr>
        <w:t>无。</w:t>
      </w:r>
    </w:p>
    <w:p w14:paraId="71C16D12" w14:textId="7ADF1A60" w:rsidR="00BC428D" w:rsidRDefault="00BC428D" w:rsidP="00BC428D">
      <w:pPr>
        <w:pStyle w:val="4"/>
        <w:spacing w:before="156" w:after="156"/>
      </w:pPr>
      <w:r>
        <w:rPr>
          <w:rFonts w:hint="eastAsia"/>
        </w:rPr>
        <w:t>容错措施</w:t>
      </w:r>
    </w:p>
    <w:p w14:paraId="055E3F1D" w14:textId="39018D75" w:rsidR="00BC428D" w:rsidRPr="00BC428D" w:rsidRDefault="00536214" w:rsidP="00536214">
      <w:pPr>
        <w:ind w:firstLine="480"/>
      </w:pPr>
      <w:r>
        <w:rPr>
          <w:rFonts w:hint="eastAsia"/>
        </w:rPr>
        <w:t>旋变信号解算失败或错误时向发动机控制器上传旋变解算故障。</w:t>
      </w:r>
    </w:p>
    <w:p w14:paraId="6A59A97B" w14:textId="630C1611" w:rsidR="00D51FE4" w:rsidRDefault="00D51FE4" w:rsidP="00D51FE4">
      <w:pPr>
        <w:pStyle w:val="3"/>
        <w:spacing w:before="156" w:after="156"/>
      </w:pPr>
      <w:bookmarkStart w:id="28" w:name="_Toc146565501"/>
      <w:r>
        <w:rPr>
          <w:rFonts w:hint="eastAsia"/>
        </w:rPr>
        <w:t>电机转速闭环调节单元（</w:t>
      </w:r>
      <w:r>
        <w:rPr>
          <w:rFonts w:hint="eastAsia"/>
        </w:rPr>
        <w:t>XQ</w:t>
      </w:r>
      <w:r w:rsidR="00BC428D">
        <w:t>5</w:t>
      </w:r>
      <w:r>
        <w:rPr>
          <w:rFonts w:hint="eastAsia"/>
        </w:rPr>
        <w:t>）</w:t>
      </w:r>
      <w:bookmarkEnd w:id="28"/>
    </w:p>
    <w:p w14:paraId="0CC7B791" w14:textId="69DAB61C" w:rsidR="00D51FE4" w:rsidRDefault="00D51FE4" w:rsidP="00D51FE4">
      <w:pPr>
        <w:pStyle w:val="4"/>
        <w:spacing w:before="156" w:after="156"/>
      </w:pPr>
      <w:r>
        <w:rPr>
          <w:rFonts w:hint="eastAsia"/>
        </w:rPr>
        <w:t>需求描述</w:t>
      </w:r>
    </w:p>
    <w:p w14:paraId="64D9EE05" w14:textId="4176E16A" w:rsidR="00D51FE4" w:rsidRDefault="00D51FE4" w:rsidP="00D51FE4">
      <w:pPr>
        <w:ind w:firstLine="480"/>
      </w:pPr>
      <w:r>
        <w:rPr>
          <w:rFonts w:hint="eastAsia"/>
        </w:rPr>
        <w:lastRenderedPageBreak/>
        <w:t>软件在接收到</w:t>
      </w:r>
      <w:r w:rsidR="00BC428D">
        <w:rPr>
          <w:rFonts w:hint="eastAsia"/>
        </w:rPr>
        <w:t>发动机控制器下发的</w:t>
      </w:r>
      <w:r>
        <w:rPr>
          <w:rFonts w:hint="eastAsia"/>
        </w:rPr>
        <w:t>控制指令后，通过空间矢量计算得到</w:t>
      </w:r>
      <w:r>
        <w:rPr>
          <w:rFonts w:hint="eastAsia"/>
        </w:rPr>
        <w:t>PWM</w:t>
      </w:r>
      <w:r>
        <w:rPr>
          <w:rFonts w:hint="eastAsia"/>
        </w:rPr>
        <w:t>输出信号，驱动电机运转。该单元进入的条件是上电自检通过且接收到电机起动指令。</w:t>
      </w:r>
    </w:p>
    <w:p w14:paraId="178D2670" w14:textId="33E070EC" w:rsidR="00D51FE4" w:rsidRDefault="00D51FE4" w:rsidP="00D51FE4">
      <w:pPr>
        <w:pStyle w:val="4"/>
        <w:spacing w:before="156" w:after="156"/>
      </w:pPr>
      <w:r>
        <w:rPr>
          <w:rFonts w:hint="eastAsia"/>
        </w:rPr>
        <w:t>输入</w:t>
      </w:r>
    </w:p>
    <w:p w14:paraId="1D084A64" w14:textId="29CF1931" w:rsidR="00D51FE4" w:rsidRDefault="00D51FE4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给定指令信号：</w:t>
      </w:r>
      <w:r w:rsidR="00BC428D">
        <w:rPr>
          <w:rFonts w:hint="eastAsia"/>
        </w:rPr>
        <w:t>发动机</w:t>
      </w:r>
      <w:r>
        <w:rPr>
          <w:rFonts w:hint="eastAsia"/>
        </w:rPr>
        <w:t>控制器下发的控制指令；</w:t>
      </w:r>
    </w:p>
    <w:p w14:paraId="621A9E8A" w14:textId="2421832A" w:rsidR="00D51FE4" w:rsidRDefault="00D51FE4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反馈信号：旋变信号；</w:t>
      </w:r>
    </w:p>
    <w:p w14:paraId="32410786" w14:textId="635DDE06" w:rsidR="00D51FE4" w:rsidRDefault="00D51FE4" w:rsidP="00D51FE4">
      <w:pPr>
        <w:pStyle w:val="4"/>
        <w:spacing w:before="156" w:after="156"/>
      </w:pPr>
      <w:r>
        <w:rPr>
          <w:rFonts w:hint="eastAsia"/>
        </w:rPr>
        <w:t>处理过程</w:t>
      </w:r>
    </w:p>
    <w:p w14:paraId="27FF5ED3" w14:textId="7995D335" w:rsidR="00D51FE4" w:rsidRPr="00D51FE4" w:rsidRDefault="00D51FE4" w:rsidP="00BE0E87">
      <w:pPr>
        <w:ind w:firstLine="480"/>
      </w:pPr>
      <w:r>
        <w:rPr>
          <w:rFonts w:hint="eastAsia"/>
        </w:rPr>
        <w:t>闭环调速单元是软件的核心控制单元，该单元需运行在上电自检通过后的待机状态，在该状态下，软件在接收到控制指令后，通过采集旋转变压器的反馈的旋变信号，</w:t>
      </w:r>
      <w:r w:rsidR="00E513BC">
        <w:rPr>
          <w:rFonts w:hint="eastAsia"/>
        </w:rPr>
        <w:t>获取电机转子位置和转速</w:t>
      </w:r>
      <w:r>
        <w:rPr>
          <w:rFonts w:hint="eastAsia"/>
        </w:rPr>
        <w:t>，再经过转速闭环计算得到</w:t>
      </w:r>
      <w:r>
        <w:rPr>
          <w:rFonts w:hint="eastAsia"/>
        </w:rPr>
        <w:t>PWM</w:t>
      </w:r>
      <w:r>
        <w:rPr>
          <w:rFonts w:hint="eastAsia"/>
        </w:rPr>
        <w:t>输出信号，驱动电机运转</w:t>
      </w:r>
      <w:r w:rsidR="00BE0E87">
        <w:rPr>
          <w:rFonts w:hint="eastAsia"/>
        </w:rPr>
        <w:t>。</w:t>
      </w:r>
      <w:r w:rsidR="00E51B90">
        <w:rPr>
          <w:rFonts w:hint="eastAsia"/>
        </w:rPr>
        <w:t>油泵</w:t>
      </w:r>
      <w:r w:rsidRPr="00D51FE4">
        <w:rPr>
          <w:rFonts w:hint="eastAsia"/>
        </w:rPr>
        <w:t>电机采用转速控制方式，</w:t>
      </w:r>
      <w:r w:rsidR="00E51B90">
        <w:rPr>
          <w:rFonts w:hint="eastAsia"/>
        </w:rPr>
        <w:t>通过上位机或发动机控制器下发的控制指令</w:t>
      </w:r>
      <w:r w:rsidRPr="00D51FE4">
        <w:rPr>
          <w:rFonts w:hint="eastAsia"/>
        </w:rPr>
        <w:t>，</w:t>
      </w:r>
      <w:r w:rsidR="00E51B90">
        <w:rPr>
          <w:rFonts w:hint="eastAsia"/>
        </w:rPr>
        <w:t>从控制中获取</w:t>
      </w:r>
      <w:r w:rsidRPr="00D51FE4">
        <w:rPr>
          <w:rFonts w:hint="eastAsia"/>
        </w:rPr>
        <w:t>电机运行的转速值，并执行电机转速闭环控制，驱动电机运行。具体执行步骤如下：</w:t>
      </w:r>
    </w:p>
    <w:p w14:paraId="0AE59128" w14:textId="1D4A46D0" w:rsidR="00D51FE4" w:rsidRPr="00D51FE4" w:rsidRDefault="00D51FE4">
      <w:pPr>
        <w:pStyle w:val="a6"/>
        <w:numPr>
          <w:ilvl w:val="0"/>
          <w:numId w:val="22"/>
        </w:numPr>
        <w:ind w:firstLineChars="0"/>
      </w:pPr>
      <w:r w:rsidRPr="00D51FE4">
        <w:rPr>
          <w:rFonts w:hint="eastAsia"/>
        </w:rPr>
        <w:t>软件接收</w:t>
      </w:r>
      <w:r w:rsidR="00E51B90">
        <w:rPr>
          <w:rFonts w:hint="eastAsia"/>
        </w:rPr>
        <w:t>发动机控制下发的控制油泵电机启动的控制指令，油泵电机处于待机状态，等待发动机控制器下发的转速控制指令</w:t>
      </w:r>
      <w:r w:rsidRPr="00D51FE4">
        <w:rPr>
          <w:rFonts w:hint="eastAsia"/>
        </w:rPr>
        <w:t>；</w:t>
      </w:r>
    </w:p>
    <w:p w14:paraId="23FE7078" w14:textId="0DBA1E86" w:rsidR="00D51FE4" w:rsidRPr="00D51FE4" w:rsidRDefault="00E51B90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从转速控制指令中</w:t>
      </w:r>
      <w:r w:rsidR="00D51FE4" w:rsidRPr="00D51FE4">
        <w:rPr>
          <w:rFonts w:hint="eastAsia"/>
        </w:rPr>
        <w:t>确定电机运行的目标转速；</w:t>
      </w:r>
    </w:p>
    <w:p w14:paraId="732D6343" w14:textId="48A565F2" w:rsidR="00D51FE4" w:rsidRPr="00D51FE4" w:rsidRDefault="00D51FE4">
      <w:pPr>
        <w:pStyle w:val="a6"/>
        <w:numPr>
          <w:ilvl w:val="0"/>
          <w:numId w:val="22"/>
        </w:numPr>
        <w:ind w:firstLineChars="0"/>
      </w:pPr>
      <w:r w:rsidRPr="00D51FE4">
        <w:rPr>
          <w:rFonts w:hint="eastAsia"/>
        </w:rPr>
        <w:t>响应目标转速，执行闭环转速控制。</w:t>
      </w:r>
    </w:p>
    <w:p w14:paraId="2171A81C" w14:textId="02B63131" w:rsidR="00E51B90" w:rsidRDefault="00D51FE4" w:rsidP="00E51B90">
      <w:pPr>
        <w:pStyle w:val="TABEL"/>
        <w:keepNext/>
      </w:pPr>
      <w:r w:rsidRPr="00D51FE4">
        <w:lastRenderedPageBreak/>
        <w:t xml:space="preserve"> </w:t>
      </w:r>
      <w:r w:rsidR="000B5AE9" w:rsidRPr="00862285">
        <w:object w:dxaOrig="10094" w:dyaOrig="12239" w14:anchorId="20E28BB9">
          <v:shape id="_x0000_i1037" type="#_x0000_t75" style="width:316.55pt;height:384.45pt" o:ole="">
            <v:imagedata r:id="rId39" o:title=""/>
          </v:shape>
          <o:OLEObject Type="Embed" ProgID="Visio.Drawing.11" ShapeID="_x0000_i1037" DrawAspect="Content" ObjectID="_1758720435" r:id="rId40"/>
        </w:object>
      </w:r>
    </w:p>
    <w:p w14:paraId="2B79A609" w14:textId="7A1119CB" w:rsidR="00D51FE4" w:rsidRPr="00D51FE4" w:rsidRDefault="00E51B90" w:rsidP="00E51B90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13</w:t>
      </w:r>
      <w:r>
        <w:fldChar w:fldCharType="end"/>
      </w:r>
      <w:r>
        <w:t xml:space="preserve"> </w:t>
      </w:r>
      <w:r w:rsidRPr="0058266F">
        <w:rPr>
          <w:rFonts w:hint="eastAsia"/>
        </w:rPr>
        <w:t>电机转速闭环调节流程图</w:t>
      </w:r>
    </w:p>
    <w:p w14:paraId="31514442" w14:textId="73C40942" w:rsidR="00D51FE4" w:rsidRPr="00D51FE4" w:rsidRDefault="00D51FE4" w:rsidP="00E51B90">
      <w:pPr>
        <w:ind w:firstLine="480"/>
      </w:pPr>
      <w:r w:rsidRPr="00D51FE4">
        <w:rPr>
          <w:rFonts w:hint="eastAsia"/>
        </w:rPr>
        <w:t>通过将电机设定的转速与实际转速进行</w:t>
      </w:r>
      <w:r w:rsidRPr="00D51FE4">
        <w:rPr>
          <w:rFonts w:hint="eastAsia"/>
        </w:rPr>
        <w:t>PI</w:t>
      </w:r>
      <w:r w:rsidRPr="00D51FE4">
        <w:rPr>
          <w:rFonts w:hint="eastAsia"/>
        </w:rPr>
        <w:t>计算，输出</w:t>
      </w:r>
      <w:r w:rsidRPr="00D51FE4">
        <w:rPr>
          <w:rFonts w:hint="eastAsia"/>
        </w:rPr>
        <w:t>PWM</w:t>
      </w:r>
      <w:r w:rsidRPr="00D51FE4">
        <w:rPr>
          <w:rFonts w:hint="eastAsia"/>
        </w:rPr>
        <w:t>占空比，驱动电机运行到目标转速。</w:t>
      </w:r>
    </w:p>
    <w:p w14:paraId="15B464B5" w14:textId="6BD3E7F9" w:rsidR="00D51FE4" w:rsidRDefault="00D51FE4" w:rsidP="00D51FE4">
      <w:pPr>
        <w:pStyle w:val="4"/>
        <w:spacing w:before="156" w:after="156"/>
      </w:pPr>
      <w:r>
        <w:rPr>
          <w:rFonts w:hint="eastAsia"/>
        </w:rPr>
        <w:t>输出</w:t>
      </w:r>
    </w:p>
    <w:p w14:paraId="4488273B" w14:textId="77777777" w:rsidR="00D51FE4" w:rsidRDefault="00D51FE4" w:rsidP="00D51FE4">
      <w:pPr>
        <w:ind w:firstLine="480"/>
      </w:pPr>
      <w:r>
        <w:rPr>
          <w:rFonts w:hint="eastAsia"/>
        </w:rPr>
        <w:t>6</w:t>
      </w:r>
      <w:r>
        <w:rPr>
          <w:rFonts w:hint="eastAsia"/>
        </w:rPr>
        <w:t>路</w:t>
      </w:r>
      <w:r>
        <w:rPr>
          <w:rFonts w:hint="eastAsia"/>
        </w:rPr>
        <w:t>PWM</w:t>
      </w:r>
      <w:r>
        <w:rPr>
          <w:rFonts w:hint="eastAsia"/>
        </w:rPr>
        <w:t>信号。</w:t>
      </w:r>
    </w:p>
    <w:p w14:paraId="3655D41B" w14:textId="43A0F2B1" w:rsidR="00D51FE4" w:rsidRDefault="00D51FE4" w:rsidP="00D51FE4">
      <w:pPr>
        <w:pStyle w:val="4"/>
        <w:spacing w:before="156" w:after="156"/>
      </w:pPr>
      <w:r>
        <w:rPr>
          <w:rFonts w:hint="eastAsia"/>
        </w:rPr>
        <w:t>性能</w:t>
      </w:r>
    </w:p>
    <w:p w14:paraId="15B6E933" w14:textId="65B0FD4B" w:rsidR="00D51FE4" w:rsidRDefault="00166F63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油泵电机</w:t>
      </w:r>
      <w:r w:rsidR="00D51FE4">
        <w:rPr>
          <w:rFonts w:hint="eastAsia"/>
        </w:rPr>
        <w:t>转速精度需满足</w:t>
      </w:r>
      <w:r>
        <w:rPr>
          <w:rFonts w:hint="eastAsia"/>
        </w:rPr>
        <w:t>6</w:t>
      </w:r>
      <w:r>
        <w:t>500</w:t>
      </w:r>
      <w:r w:rsidR="00D51FE4">
        <w:rPr>
          <w:rFonts w:hint="eastAsia"/>
        </w:rPr>
        <w:t>±</w:t>
      </w:r>
      <w:r w:rsidR="00D51FE4">
        <w:rPr>
          <w:rFonts w:hint="eastAsia"/>
        </w:rPr>
        <w:t>100r/min</w:t>
      </w:r>
      <w:r w:rsidR="00D51FE4">
        <w:rPr>
          <w:rFonts w:hint="eastAsia"/>
        </w:rPr>
        <w:t>的要求</w:t>
      </w:r>
      <w:r>
        <w:rPr>
          <w:rFonts w:hint="eastAsia"/>
        </w:rPr>
        <w:t>。</w:t>
      </w:r>
    </w:p>
    <w:p w14:paraId="28F3EE60" w14:textId="487E102B" w:rsidR="00D51FE4" w:rsidRDefault="00D51FE4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速度环控制周期</w:t>
      </w:r>
      <w:r>
        <w:rPr>
          <w:rFonts w:hint="eastAsia"/>
        </w:rPr>
        <w:t>1ms</w:t>
      </w:r>
      <w:r>
        <w:rPr>
          <w:rFonts w:hint="eastAsia"/>
        </w:rPr>
        <w:t>；</w:t>
      </w:r>
    </w:p>
    <w:p w14:paraId="310CB33D" w14:textId="3C40E1B4" w:rsidR="00D51FE4" w:rsidRDefault="00D51FE4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起动时间≤</w:t>
      </w:r>
      <w:r>
        <w:rPr>
          <w:rFonts w:hint="eastAsia"/>
        </w:rPr>
        <w:t>5S</w:t>
      </w:r>
      <w:r>
        <w:rPr>
          <w:rFonts w:hint="eastAsia"/>
        </w:rPr>
        <w:t>（从电机起动到额定转速</w:t>
      </w:r>
      <w:r>
        <w:rPr>
          <w:rFonts w:hint="eastAsia"/>
        </w:rPr>
        <w:t>90%</w:t>
      </w:r>
      <w:r>
        <w:rPr>
          <w:rFonts w:hint="eastAsia"/>
        </w:rPr>
        <w:t>的时间）。</w:t>
      </w:r>
    </w:p>
    <w:p w14:paraId="4F45073F" w14:textId="6E060A20" w:rsidR="00D51FE4" w:rsidRDefault="00D51FE4" w:rsidP="00D51FE4">
      <w:pPr>
        <w:pStyle w:val="4"/>
        <w:spacing w:before="156" w:after="156"/>
      </w:pPr>
      <w:r>
        <w:rPr>
          <w:rFonts w:hint="eastAsia"/>
        </w:rPr>
        <w:t>设计约束</w:t>
      </w:r>
    </w:p>
    <w:p w14:paraId="2633DECB" w14:textId="77777777" w:rsidR="00D51FE4" w:rsidRDefault="00D51FE4" w:rsidP="00D51FE4">
      <w:pPr>
        <w:ind w:firstLine="480"/>
      </w:pPr>
      <w:r>
        <w:rPr>
          <w:rFonts w:hint="eastAsia"/>
        </w:rPr>
        <w:t>无。</w:t>
      </w:r>
    </w:p>
    <w:p w14:paraId="2EF6E298" w14:textId="53AE23B9" w:rsidR="00D51FE4" w:rsidRDefault="00D51FE4" w:rsidP="00D51FE4">
      <w:pPr>
        <w:pStyle w:val="4"/>
        <w:spacing w:before="156" w:after="156"/>
      </w:pPr>
      <w:r>
        <w:rPr>
          <w:rFonts w:hint="eastAsia"/>
        </w:rPr>
        <w:t>容错措施</w:t>
      </w:r>
    </w:p>
    <w:p w14:paraId="505FBAAF" w14:textId="77777777" w:rsidR="00D51FE4" w:rsidRDefault="00D51FE4" w:rsidP="00D51FE4">
      <w:pPr>
        <w:ind w:firstLine="480"/>
      </w:pPr>
      <w:r>
        <w:rPr>
          <w:rFonts w:hint="eastAsia"/>
        </w:rPr>
        <w:lastRenderedPageBreak/>
        <w:t>无。</w:t>
      </w:r>
    </w:p>
    <w:p w14:paraId="68B0F2C9" w14:textId="67E98CB1" w:rsidR="00166F63" w:rsidRDefault="00166F63" w:rsidP="00166F63">
      <w:pPr>
        <w:pStyle w:val="3"/>
        <w:spacing w:before="156" w:after="156"/>
      </w:pPr>
      <w:bookmarkStart w:id="29" w:name="_Toc146565502"/>
      <w:r>
        <w:rPr>
          <w:rFonts w:hint="eastAsia"/>
        </w:rPr>
        <w:t>蝶阀电机位置闭环调节单元（</w:t>
      </w:r>
      <w:r>
        <w:rPr>
          <w:rFonts w:hint="eastAsia"/>
        </w:rPr>
        <w:t>XQ</w:t>
      </w:r>
      <w:r>
        <w:t>6</w:t>
      </w:r>
      <w:r>
        <w:rPr>
          <w:rFonts w:hint="eastAsia"/>
        </w:rPr>
        <w:t>）</w:t>
      </w:r>
      <w:bookmarkEnd w:id="29"/>
    </w:p>
    <w:p w14:paraId="4CD17380" w14:textId="61A6B702" w:rsidR="009F6BFE" w:rsidRDefault="009F6BFE" w:rsidP="009F6BFE">
      <w:pPr>
        <w:ind w:firstLine="480"/>
      </w:pPr>
      <w:r>
        <w:rPr>
          <w:rFonts w:hint="eastAsia"/>
        </w:rPr>
        <w:t>软件在接收到发动机控制器下发的控制指令后，采集</w:t>
      </w:r>
      <w:r w:rsidR="003A4EA9">
        <w:rPr>
          <w:rFonts w:hint="eastAsia"/>
        </w:rPr>
        <w:t>蝶阀电机的电机本体和减速器两路旋变信号</w:t>
      </w:r>
      <w:r>
        <w:rPr>
          <w:rFonts w:hint="eastAsia"/>
        </w:rPr>
        <w:t>，</w:t>
      </w:r>
      <w:r w:rsidR="00E513BC">
        <w:rPr>
          <w:rFonts w:hint="eastAsia"/>
        </w:rPr>
        <w:t>获取</w:t>
      </w:r>
      <w:r>
        <w:rPr>
          <w:rFonts w:hint="eastAsia"/>
        </w:rPr>
        <w:t>电机转子</w:t>
      </w:r>
      <w:r w:rsidR="003A4EA9">
        <w:rPr>
          <w:rFonts w:hint="eastAsia"/>
        </w:rPr>
        <w:t>和蝶阀</w:t>
      </w:r>
      <w:r>
        <w:rPr>
          <w:rFonts w:hint="eastAsia"/>
        </w:rPr>
        <w:t>位置信息，并通过空间矢量计算得到</w:t>
      </w:r>
      <w:r>
        <w:rPr>
          <w:rFonts w:hint="eastAsia"/>
        </w:rPr>
        <w:t>PWM</w:t>
      </w:r>
      <w:r>
        <w:rPr>
          <w:rFonts w:hint="eastAsia"/>
        </w:rPr>
        <w:t>输出信号，驱动电机运转。该单元进入的条件是上电自检通过且接收到电机起动指令。</w:t>
      </w:r>
    </w:p>
    <w:p w14:paraId="1A48E21C" w14:textId="77777777" w:rsidR="009F6BFE" w:rsidRDefault="009F6BFE" w:rsidP="009F6BFE">
      <w:pPr>
        <w:pStyle w:val="4"/>
        <w:spacing w:before="156" w:after="156"/>
      </w:pPr>
      <w:r>
        <w:rPr>
          <w:rFonts w:hint="eastAsia"/>
        </w:rPr>
        <w:t>输入</w:t>
      </w:r>
    </w:p>
    <w:p w14:paraId="79171DD7" w14:textId="50D7A735" w:rsidR="009F6BFE" w:rsidRDefault="009F6BFE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给定指令信号：发动机控制器下发的控制指令；</w:t>
      </w:r>
    </w:p>
    <w:p w14:paraId="06E0C0DD" w14:textId="2234AC95" w:rsidR="009F6BFE" w:rsidRDefault="009F6BFE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反馈信号：旋变信号；</w:t>
      </w:r>
    </w:p>
    <w:p w14:paraId="77538638" w14:textId="77777777" w:rsidR="009F6BFE" w:rsidRDefault="009F6BFE" w:rsidP="009F6BFE">
      <w:pPr>
        <w:pStyle w:val="4"/>
        <w:spacing w:before="156" w:after="156"/>
      </w:pPr>
      <w:r>
        <w:rPr>
          <w:rFonts w:hint="eastAsia"/>
        </w:rPr>
        <w:t>处理过程</w:t>
      </w:r>
    </w:p>
    <w:p w14:paraId="0660FF22" w14:textId="267A29E0" w:rsidR="000B5AE9" w:rsidRPr="00D51FE4" w:rsidRDefault="003A4EA9" w:rsidP="00AD1BE7">
      <w:pPr>
        <w:ind w:firstLine="480"/>
      </w:pPr>
      <w:r>
        <w:rPr>
          <w:rFonts w:hint="eastAsia"/>
        </w:rPr>
        <w:t>位置闭环调节</w:t>
      </w:r>
      <w:r w:rsidR="009F6BFE">
        <w:rPr>
          <w:rFonts w:hint="eastAsia"/>
        </w:rPr>
        <w:t>单元是软件的核心控制单元，该单元需运行在上电自检通过后的待机状态，在该状态下，软件在接收到控制指令后，通过采集旋转变压器的反馈的旋变信号，估算电机转子的位置</w:t>
      </w:r>
      <w:r w:rsidR="00921BE9">
        <w:rPr>
          <w:rFonts w:hint="eastAsia"/>
        </w:rPr>
        <w:t>和</w:t>
      </w:r>
      <w:r w:rsidR="009F6BFE">
        <w:rPr>
          <w:rFonts w:hint="eastAsia"/>
        </w:rPr>
        <w:t>转速，再经过</w:t>
      </w:r>
      <w:r w:rsidR="00295DEA">
        <w:rPr>
          <w:rFonts w:hint="eastAsia"/>
        </w:rPr>
        <w:t>位置</w:t>
      </w:r>
      <w:r w:rsidR="009F6BFE">
        <w:rPr>
          <w:rFonts w:hint="eastAsia"/>
        </w:rPr>
        <w:t>闭环计算得到</w:t>
      </w:r>
      <w:r w:rsidR="009F6BFE">
        <w:rPr>
          <w:rFonts w:hint="eastAsia"/>
        </w:rPr>
        <w:t>PWM</w:t>
      </w:r>
      <w:r w:rsidR="009F6BFE">
        <w:rPr>
          <w:rFonts w:hint="eastAsia"/>
        </w:rPr>
        <w:t>输出信号，驱动电机运转。</w:t>
      </w:r>
      <w:r w:rsidR="000B5AE9">
        <w:rPr>
          <w:rFonts w:hint="eastAsia"/>
        </w:rPr>
        <w:t>通过上位机或发动机控制器下发的控制指令</w:t>
      </w:r>
      <w:r w:rsidR="000B5AE9" w:rsidRPr="00D51FE4">
        <w:rPr>
          <w:rFonts w:hint="eastAsia"/>
        </w:rPr>
        <w:t>，</w:t>
      </w:r>
      <w:r w:rsidR="000B5AE9">
        <w:rPr>
          <w:rFonts w:hint="eastAsia"/>
        </w:rPr>
        <w:t>从控制中获取</w:t>
      </w:r>
      <w:r w:rsidR="000B5AE9" w:rsidRPr="00D51FE4">
        <w:rPr>
          <w:rFonts w:hint="eastAsia"/>
        </w:rPr>
        <w:t>电机运行的</w:t>
      </w:r>
      <w:r w:rsidR="00462221">
        <w:rPr>
          <w:rFonts w:hint="eastAsia"/>
        </w:rPr>
        <w:t>目标角度</w:t>
      </w:r>
      <w:r w:rsidR="000B5AE9" w:rsidRPr="00D51FE4">
        <w:rPr>
          <w:rFonts w:hint="eastAsia"/>
        </w:rPr>
        <w:t>，并执行电机</w:t>
      </w:r>
      <w:r w:rsidR="00462221">
        <w:rPr>
          <w:rFonts w:hint="eastAsia"/>
        </w:rPr>
        <w:t>位置</w:t>
      </w:r>
      <w:r w:rsidR="000B5AE9" w:rsidRPr="00D51FE4">
        <w:rPr>
          <w:rFonts w:hint="eastAsia"/>
        </w:rPr>
        <w:t>闭环控制，驱动电机运行。具体执行步骤如下：</w:t>
      </w:r>
    </w:p>
    <w:p w14:paraId="522869A8" w14:textId="72D17BD6" w:rsidR="000B5AE9" w:rsidRPr="00D51FE4" w:rsidRDefault="000B5AE9">
      <w:pPr>
        <w:pStyle w:val="a6"/>
        <w:numPr>
          <w:ilvl w:val="0"/>
          <w:numId w:val="23"/>
        </w:numPr>
        <w:ind w:firstLineChars="0"/>
      </w:pPr>
      <w:r w:rsidRPr="00D51FE4">
        <w:rPr>
          <w:rFonts w:hint="eastAsia"/>
        </w:rPr>
        <w:t>软件接收</w:t>
      </w:r>
      <w:r>
        <w:rPr>
          <w:rFonts w:hint="eastAsia"/>
        </w:rPr>
        <w:t>发动机控制下发的控制</w:t>
      </w:r>
      <w:r w:rsidR="00921BE9">
        <w:rPr>
          <w:rFonts w:hint="eastAsia"/>
        </w:rPr>
        <w:t>蝶阀</w:t>
      </w:r>
      <w:r>
        <w:rPr>
          <w:rFonts w:hint="eastAsia"/>
        </w:rPr>
        <w:t>电机启动的控制指令，蝶阀电机处于待机状态，等待发动机控制器下发的角度控制指令</w:t>
      </w:r>
      <w:r w:rsidRPr="00D51FE4">
        <w:rPr>
          <w:rFonts w:hint="eastAsia"/>
        </w:rPr>
        <w:t>；</w:t>
      </w:r>
    </w:p>
    <w:p w14:paraId="736A359C" w14:textId="7679A3C3" w:rsidR="000B5AE9" w:rsidRPr="00D51FE4" w:rsidRDefault="000B5AE9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从转速控制指令中</w:t>
      </w:r>
      <w:r w:rsidRPr="00D51FE4">
        <w:rPr>
          <w:rFonts w:hint="eastAsia"/>
        </w:rPr>
        <w:t>确定电机运行的目标</w:t>
      </w:r>
      <w:r>
        <w:rPr>
          <w:rFonts w:hint="eastAsia"/>
        </w:rPr>
        <w:t>角度</w:t>
      </w:r>
      <w:r w:rsidRPr="00D51FE4">
        <w:rPr>
          <w:rFonts w:hint="eastAsia"/>
        </w:rPr>
        <w:t>；</w:t>
      </w:r>
    </w:p>
    <w:p w14:paraId="4C978ADF" w14:textId="0F3E8D13" w:rsidR="000B5AE9" w:rsidRPr="00D51FE4" w:rsidRDefault="000B5AE9">
      <w:pPr>
        <w:pStyle w:val="a6"/>
        <w:numPr>
          <w:ilvl w:val="0"/>
          <w:numId w:val="23"/>
        </w:numPr>
        <w:ind w:firstLineChars="0"/>
      </w:pPr>
      <w:r w:rsidRPr="00D51FE4">
        <w:rPr>
          <w:rFonts w:hint="eastAsia"/>
        </w:rPr>
        <w:t>响应目标</w:t>
      </w:r>
      <w:r>
        <w:rPr>
          <w:rFonts w:hint="eastAsia"/>
        </w:rPr>
        <w:t>角度</w:t>
      </w:r>
      <w:r w:rsidRPr="00D51FE4">
        <w:rPr>
          <w:rFonts w:hint="eastAsia"/>
        </w:rPr>
        <w:t>，执行闭环</w:t>
      </w:r>
      <w:r>
        <w:rPr>
          <w:rFonts w:hint="eastAsia"/>
        </w:rPr>
        <w:t>位置</w:t>
      </w:r>
      <w:r w:rsidRPr="00D51FE4">
        <w:rPr>
          <w:rFonts w:hint="eastAsia"/>
        </w:rPr>
        <w:t>控制。</w:t>
      </w:r>
    </w:p>
    <w:p w14:paraId="2249DAA4" w14:textId="0125611D" w:rsidR="000B5AE9" w:rsidRDefault="000B5AE9" w:rsidP="000B5AE9">
      <w:pPr>
        <w:pStyle w:val="TABEL"/>
        <w:keepNext/>
      </w:pPr>
      <w:r w:rsidRPr="00D51FE4">
        <w:lastRenderedPageBreak/>
        <w:t xml:space="preserve"> </w:t>
      </w:r>
      <w:r w:rsidR="00B41C31" w:rsidRPr="00862285">
        <w:object w:dxaOrig="10094" w:dyaOrig="12239" w14:anchorId="786D9092">
          <v:shape id="_x0000_i1038" type="#_x0000_t75" style="width:316.55pt;height:384.45pt" o:ole="">
            <v:imagedata r:id="rId41" o:title=""/>
          </v:shape>
          <o:OLEObject Type="Embed" ProgID="Visio.Drawing.11" ShapeID="_x0000_i1038" DrawAspect="Content" ObjectID="_1758720436" r:id="rId42"/>
        </w:object>
      </w:r>
    </w:p>
    <w:p w14:paraId="3D581D6C" w14:textId="7FEF4767" w:rsidR="000B5AE9" w:rsidRPr="005B4DDC" w:rsidRDefault="000B5AE9" w:rsidP="000B5AE9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14</w:t>
      </w:r>
      <w:r>
        <w:fldChar w:fldCharType="end"/>
      </w:r>
      <w:r>
        <w:t xml:space="preserve"> </w:t>
      </w:r>
      <w:r w:rsidRPr="00383DA8">
        <w:rPr>
          <w:rFonts w:hint="eastAsia"/>
        </w:rPr>
        <w:t>电机</w:t>
      </w:r>
      <w:r>
        <w:rPr>
          <w:rFonts w:hint="eastAsia"/>
        </w:rPr>
        <w:t>位置</w:t>
      </w:r>
      <w:r w:rsidRPr="00383DA8">
        <w:rPr>
          <w:rFonts w:hint="eastAsia"/>
        </w:rPr>
        <w:t>闭环调节流程图</w:t>
      </w:r>
    </w:p>
    <w:p w14:paraId="65A42232" w14:textId="77777777" w:rsidR="003A4EA9" w:rsidRDefault="003A4EA9" w:rsidP="003A4EA9">
      <w:pPr>
        <w:pStyle w:val="4"/>
        <w:spacing w:before="156" w:after="156"/>
      </w:pPr>
      <w:r>
        <w:rPr>
          <w:rFonts w:hint="eastAsia"/>
        </w:rPr>
        <w:t>输出</w:t>
      </w:r>
    </w:p>
    <w:p w14:paraId="64C0C0D6" w14:textId="77777777" w:rsidR="003A4EA9" w:rsidRDefault="003A4EA9" w:rsidP="003A4EA9">
      <w:pPr>
        <w:ind w:firstLine="480"/>
      </w:pPr>
      <w:r>
        <w:rPr>
          <w:rFonts w:hint="eastAsia"/>
        </w:rPr>
        <w:t>6</w:t>
      </w:r>
      <w:r>
        <w:rPr>
          <w:rFonts w:hint="eastAsia"/>
        </w:rPr>
        <w:t>路</w:t>
      </w:r>
      <w:r>
        <w:rPr>
          <w:rFonts w:hint="eastAsia"/>
        </w:rPr>
        <w:t>PWM</w:t>
      </w:r>
      <w:r>
        <w:rPr>
          <w:rFonts w:hint="eastAsia"/>
        </w:rPr>
        <w:t>信号。</w:t>
      </w:r>
    </w:p>
    <w:p w14:paraId="51B2C86E" w14:textId="77777777" w:rsidR="003A4EA9" w:rsidRDefault="003A4EA9" w:rsidP="003A4EA9">
      <w:pPr>
        <w:pStyle w:val="4"/>
        <w:spacing w:before="156" w:after="156"/>
      </w:pPr>
      <w:r>
        <w:rPr>
          <w:rFonts w:hint="eastAsia"/>
        </w:rPr>
        <w:t>性能</w:t>
      </w:r>
    </w:p>
    <w:p w14:paraId="52BFF302" w14:textId="783CD5B2" w:rsidR="003A4EA9" w:rsidRDefault="003A4EA9" w:rsidP="003A4EA9">
      <w:pPr>
        <w:ind w:firstLineChars="0" w:firstLine="480"/>
      </w:pPr>
      <w:r>
        <w:rPr>
          <w:rFonts w:hint="eastAsia"/>
        </w:rPr>
        <w:t>两路蝶阀电机</w:t>
      </w:r>
      <w:r w:rsidR="00B41C31" w:rsidRPr="0075210B">
        <w:rPr>
          <w:rFonts w:hint="eastAsia"/>
        </w:rPr>
        <w:t>满足位置精度控制要求</w:t>
      </w:r>
      <w:r>
        <w:rPr>
          <w:rFonts w:hint="eastAsia"/>
        </w:rPr>
        <w:t>。</w:t>
      </w:r>
    </w:p>
    <w:p w14:paraId="633F3B67" w14:textId="77777777" w:rsidR="003A4EA9" w:rsidRDefault="003A4EA9" w:rsidP="003A4EA9">
      <w:pPr>
        <w:pStyle w:val="4"/>
        <w:spacing w:before="156" w:after="156"/>
      </w:pPr>
      <w:r>
        <w:rPr>
          <w:rFonts w:hint="eastAsia"/>
        </w:rPr>
        <w:t>设计约束</w:t>
      </w:r>
    </w:p>
    <w:p w14:paraId="0BD6D8EE" w14:textId="77777777" w:rsidR="003A4EA9" w:rsidRDefault="003A4EA9" w:rsidP="003A4EA9">
      <w:pPr>
        <w:ind w:firstLine="480"/>
      </w:pPr>
      <w:r>
        <w:rPr>
          <w:rFonts w:hint="eastAsia"/>
        </w:rPr>
        <w:t>无。</w:t>
      </w:r>
    </w:p>
    <w:p w14:paraId="4C4CD543" w14:textId="77777777" w:rsidR="003A4EA9" w:rsidRDefault="003A4EA9" w:rsidP="003A4EA9">
      <w:pPr>
        <w:pStyle w:val="4"/>
        <w:spacing w:before="156" w:after="156"/>
      </w:pPr>
      <w:r>
        <w:rPr>
          <w:rFonts w:hint="eastAsia"/>
        </w:rPr>
        <w:t>容错措施</w:t>
      </w:r>
    </w:p>
    <w:p w14:paraId="3A9E4B06" w14:textId="77777777" w:rsidR="003A4EA9" w:rsidRDefault="003A4EA9" w:rsidP="003A4EA9">
      <w:pPr>
        <w:ind w:firstLine="480"/>
      </w:pPr>
      <w:r>
        <w:rPr>
          <w:rFonts w:hint="eastAsia"/>
        </w:rPr>
        <w:t>无。</w:t>
      </w:r>
    </w:p>
    <w:p w14:paraId="0389A0C6" w14:textId="6DE50062" w:rsidR="00D51FE4" w:rsidRDefault="00D51FE4" w:rsidP="00D51FE4">
      <w:pPr>
        <w:pStyle w:val="3"/>
        <w:spacing w:before="156" w:after="156"/>
      </w:pPr>
      <w:bookmarkStart w:id="30" w:name="_Toc146565503"/>
      <w:r>
        <w:rPr>
          <w:rFonts w:hint="eastAsia"/>
        </w:rPr>
        <w:t>周期自检单元（</w:t>
      </w:r>
      <w:r>
        <w:rPr>
          <w:rFonts w:hint="eastAsia"/>
        </w:rPr>
        <w:t>XQ</w:t>
      </w:r>
      <w:r w:rsidR="00166F63">
        <w:t>7</w:t>
      </w:r>
      <w:r>
        <w:rPr>
          <w:rFonts w:hint="eastAsia"/>
        </w:rPr>
        <w:t>）</w:t>
      </w:r>
      <w:bookmarkEnd w:id="30"/>
    </w:p>
    <w:p w14:paraId="51E96D32" w14:textId="694FFB76" w:rsidR="00D51FE4" w:rsidRDefault="00D51FE4" w:rsidP="00D51FE4">
      <w:pPr>
        <w:pStyle w:val="4"/>
        <w:spacing w:before="156" w:after="156"/>
      </w:pPr>
      <w:r>
        <w:rPr>
          <w:rFonts w:hint="eastAsia"/>
        </w:rPr>
        <w:t>需求描述</w:t>
      </w:r>
    </w:p>
    <w:p w14:paraId="030F09E2" w14:textId="1241614D" w:rsidR="00D51FE4" w:rsidRDefault="00D51FE4" w:rsidP="00D51FE4">
      <w:pPr>
        <w:ind w:firstLine="480"/>
      </w:pPr>
      <w:r>
        <w:rPr>
          <w:rFonts w:hint="eastAsia"/>
        </w:rPr>
        <w:lastRenderedPageBreak/>
        <w:t>软件周期性的对</w:t>
      </w:r>
      <w:r w:rsidR="006C6BAC">
        <w:rPr>
          <w:rFonts w:hint="eastAsia"/>
        </w:rPr>
        <w:t>2</w:t>
      </w:r>
      <w:r w:rsidR="006C6BAC">
        <w:t>8V</w:t>
      </w:r>
      <w:r w:rsidR="006C6BAC">
        <w:rPr>
          <w:rFonts w:hint="eastAsia"/>
        </w:rPr>
        <w:t>电源电压、</w:t>
      </w:r>
      <w:r w:rsidR="006C6BAC">
        <w:rPr>
          <w:rFonts w:hint="eastAsia"/>
        </w:rPr>
        <w:t>2</w:t>
      </w:r>
      <w:r w:rsidR="006C6BAC">
        <w:t>8</w:t>
      </w:r>
      <w:r w:rsidR="006C6BAC">
        <w:rPr>
          <w:rFonts w:hint="eastAsia"/>
        </w:rPr>
        <w:t>V</w:t>
      </w:r>
      <w:r w:rsidR="006C6BAC">
        <w:rPr>
          <w:rFonts w:hint="eastAsia"/>
        </w:rPr>
        <w:t>电源电流、</w:t>
      </w:r>
      <w:r>
        <w:rPr>
          <w:rFonts w:hint="eastAsia"/>
        </w:rPr>
        <w:t>270V</w:t>
      </w:r>
      <w:r>
        <w:rPr>
          <w:rFonts w:hint="eastAsia"/>
        </w:rPr>
        <w:t>电源电流、</w:t>
      </w:r>
      <w:r>
        <w:rPr>
          <w:rFonts w:hint="eastAsia"/>
        </w:rPr>
        <w:t>270V</w:t>
      </w:r>
      <w:r>
        <w:rPr>
          <w:rFonts w:hint="eastAsia"/>
        </w:rPr>
        <w:t>电源电压、控制器温度、</w:t>
      </w:r>
      <w:r w:rsidR="006C6BAC">
        <w:rPr>
          <w:rFonts w:hint="eastAsia"/>
        </w:rPr>
        <w:t>U</w:t>
      </w:r>
      <w:r>
        <w:rPr>
          <w:rFonts w:hint="eastAsia"/>
        </w:rPr>
        <w:t>相电流、</w:t>
      </w:r>
      <w:r w:rsidR="006C6BAC">
        <w:rPr>
          <w:rFonts w:hint="eastAsia"/>
        </w:rPr>
        <w:t>V</w:t>
      </w:r>
      <w:r>
        <w:rPr>
          <w:rFonts w:hint="eastAsia"/>
        </w:rPr>
        <w:t>相电流、</w:t>
      </w:r>
      <w:r w:rsidR="006C6BAC">
        <w:rPr>
          <w:rFonts w:hint="eastAsia"/>
        </w:rPr>
        <w:t>W</w:t>
      </w:r>
      <w:r w:rsidR="006C6BAC">
        <w:rPr>
          <w:rFonts w:hint="eastAsia"/>
        </w:rPr>
        <w:t>相电流、</w:t>
      </w:r>
      <w:r>
        <w:rPr>
          <w:rFonts w:hint="eastAsia"/>
        </w:rPr>
        <w:t>电机转速</w:t>
      </w:r>
      <w:r w:rsidR="006C6BAC">
        <w:rPr>
          <w:rFonts w:hint="eastAsia"/>
        </w:rPr>
        <w:t>、蝶阀位置</w:t>
      </w:r>
      <w:r>
        <w:rPr>
          <w:rFonts w:hint="eastAsia"/>
        </w:rPr>
        <w:t>进行检测，并根据参数的特性设置故障判断的周期和阈值，</w:t>
      </w:r>
      <w:r w:rsidR="003A4EA9">
        <w:rPr>
          <w:rFonts w:hint="eastAsia"/>
        </w:rPr>
        <w:t>并</w:t>
      </w:r>
      <w:r>
        <w:rPr>
          <w:rFonts w:hint="eastAsia"/>
        </w:rPr>
        <w:t>通过</w:t>
      </w:r>
      <w:r>
        <w:rPr>
          <w:rFonts w:hint="eastAsia"/>
        </w:rPr>
        <w:t>RS422</w:t>
      </w:r>
      <w:r>
        <w:rPr>
          <w:rFonts w:hint="eastAsia"/>
        </w:rPr>
        <w:t>串口将故障位按通讯协议的上报要求发送到</w:t>
      </w:r>
      <w:r w:rsidR="003A4EA9">
        <w:rPr>
          <w:rFonts w:hint="eastAsia"/>
        </w:rPr>
        <w:t>发动机控制器</w:t>
      </w:r>
      <w:r>
        <w:rPr>
          <w:rFonts w:hint="eastAsia"/>
        </w:rPr>
        <w:t>。</w:t>
      </w:r>
    </w:p>
    <w:p w14:paraId="72FADA19" w14:textId="44664848" w:rsidR="00D51FE4" w:rsidRDefault="00D51FE4" w:rsidP="00D51FE4">
      <w:pPr>
        <w:pStyle w:val="4"/>
        <w:spacing w:before="156" w:after="156"/>
      </w:pPr>
      <w:r>
        <w:rPr>
          <w:rFonts w:hint="eastAsia"/>
        </w:rPr>
        <w:t>输入</w:t>
      </w:r>
    </w:p>
    <w:p w14:paraId="1C8DD75D" w14:textId="77777777" w:rsidR="00D51FE4" w:rsidRDefault="00D51FE4" w:rsidP="00D51FE4">
      <w:pPr>
        <w:ind w:firstLine="480"/>
      </w:pPr>
      <w:r>
        <w:rPr>
          <w:rFonts w:hint="eastAsia"/>
        </w:rPr>
        <w:t>电机关键运行参数。</w:t>
      </w:r>
    </w:p>
    <w:p w14:paraId="088BD2F2" w14:textId="09DEA72F" w:rsidR="00D51FE4" w:rsidRDefault="00D51FE4" w:rsidP="00D51FE4">
      <w:pPr>
        <w:pStyle w:val="4"/>
        <w:spacing w:before="156" w:after="156"/>
      </w:pPr>
      <w:r>
        <w:rPr>
          <w:rFonts w:hint="eastAsia"/>
        </w:rPr>
        <w:t>处理过程</w:t>
      </w:r>
    </w:p>
    <w:p w14:paraId="5DEB904D" w14:textId="441BF5A7" w:rsidR="00D51FE4" w:rsidRDefault="00D51FE4" w:rsidP="003A4EA9">
      <w:pPr>
        <w:ind w:firstLine="480"/>
      </w:pPr>
      <w:r>
        <w:rPr>
          <w:rFonts w:hint="eastAsia"/>
        </w:rPr>
        <w:t>软件周期自检功能通过周期性</w:t>
      </w:r>
      <w:r>
        <w:rPr>
          <w:rFonts w:hint="eastAsia"/>
        </w:rPr>
        <w:t>(100us)</w:t>
      </w:r>
      <w:r>
        <w:rPr>
          <w:rFonts w:hint="eastAsia"/>
        </w:rPr>
        <w:t>采样电机运行关键参数，并根据参数的特性设置故障判断的周期和阈值。为降低故障检测的虚警率，对关键参数进行连续多次判断，在连续多次判断的周期内，如果有</w:t>
      </w:r>
      <w:r>
        <w:rPr>
          <w:rFonts w:hint="eastAsia"/>
        </w:rPr>
        <w:t>1</w:t>
      </w:r>
      <w:r>
        <w:rPr>
          <w:rFonts w:hint="eastAsia"/>
        </w:rPr>
        <w:t>次参数恢复正常，则重新开始判断连续故障时间。在未达到连续故障时间前，不置位故障标志。软件在检测到任一故障后，置位相应故障标志，并通过</w:t>
      </w:r>
      <w:r>
        <w:rPr>
          <w:rFonts w:hint="eastAsia"/>
        </w:rPr>
        <w:t>RS422</w:t>
      </w:r>
      <w:r>
        <w:rPr>
          <w:rFonts w:hint="eastAsia"/>
        </w:rPr>
        <w:t>串口将故障位，按通讯协议的上报要求发送到</w:t>
      </w:r>
      <w:r w:rsidR="003A4EA9">
        <w:rPr>
          <w:rFonts w:hint="eastAsia"/>
        </w:rPr>
        <w:t>发动机控制器</w:t>
      </w:r>
      <w:r>
        <w:rPr>
          <w:rFonts w:hint="eastAsia"/>
        </w:rPr>
        <w:t>。</w:t>
      </w:r>
    </w:p>
    <w:p w14:paraId="7F914045" w14:textId="137224AD" w:rsidR="003A4EA9" w:rsidRDefault="003A4EA9" w:rsidP="003A4EA9">
      <w:pPr>
        <w:pStyle w:val="a9"/>
        <w:keepNext/>
        <w:spacing w:before="93" w:after="93"/>
      </w:pPr>
      <w:bookmarkStart w:id="31" w:name="_Ref14655923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A63A6">
        <w:rPr>
          <w:noProof/>
        </w:rPr>
        <w:t>4</w:t>
      </w:r>
      <w:r>
        <w:fldChar w:fldCharType="end"/>
      </w:r>
      <w:bookmarkEnd w:id="31"/>
      <w:r>
        <w:t xml:space="preserve"> </w:t>
      </w:r>
      <w:r w:rsidRPr="00682FBD">
        <w:rPr>
          <w:rFonts w:hint="eastAsia"/>
        </w:rPr>
        <w:t>周期自检参数列表</w:t>
      </w:r>
    </w:p>
    <w:tbl>
      <w:tblPr>
        <w:tblStyle w:val="11"/>
        <w:tblW w:w="9351" w:type="dxa"/>
        <w:jc w:val="center"/>
        <w:tblLook w:val="0000" w:firstRow="0" w:lastRow="0" w:firstColumn="0" w:lastColumn="0" w:noHBand="0" w:noVBand="0"/>
      </w:tblPr>
      <w:tblGrid>
        <w:gridCol w:w="1709"/>
        <w:gridCol w:w="1060"/>
        <w:gridCol w:w="2378"/>
        <w:gridCol w:w="1511"/>
        <w:gridCol w:w="2693"/>
      </w:tblGrid>
      <w:tr w:rsidR="003A4EA9" w:rsidRPr="00862285" w14:paraId="031ED96D" w14:textId="77777777" w:rsidTr="007C1272">
        <w:trPr>
          <w:trHeight w:val="409"/>
          <w:tblHeader/>
          <w:jc w:val="center"/>
        </w:trPr>
        <w:tc>
          <w:tcPr>
            <w:tcW w:w="1709" w:type="dxa"/>
          </w:tcPr>
          <w:p w14:paraId="60CB50CB" w14:textId="77777777" w:rsidR="003A4EA9" w:rsidRPr="00862285" w:rsidRDefault="003A4EA9" w:rsidP="003A4EA9">
            <w:pPr>
              <w:pStyle w:val="TABEL"/>
            </w:pPr>
            <w:r w:rsidRPr="00862285">
              <w:rPr>
                <w:rFonts w:hint="eastAsia"/>
              </w:rPr>
              <w:t>故障</w:t>
            </w:r>
            <w:r w:rsidRPr="00862285">
              <w:t>名称</w:t>
            </w:r>
          </w:p>
        </w:tc>
        <w:tc>
          <w:tcPr>
            <w:tcW w:w="1060" w:type="dxa"/>
          </w:tcPr>
          <w:p w14:paraId="72E7556F" w14:textId="77777777" w:rsidR="003A4EA9" w:rsidRPr="00862285" w:rsidRDefault="003A4EA9" w:rsidP="003A4EA9">
            <w:pPr>
              <w:pStyle w:val="TABEL"/>
            </w:pPr>
            <w:r w:rsidRPr="00862285">
              <w:t>检测周期</w:t>
            </w:r>
          </w:p>
        </w:tc>
        <w:tc>
          <w:tcPr>
            <w:tcW w:w="2378" w:type="dxa"/>
          </w:tcPr>
          <w:p w14:paraId="2FC56D6D" w14:textId="77777777" w:rsidR="003A4EA9" w:rsidRPr="00862285" w:rsidRDefault="003A4EA9" w:rsidP="003A4EA9">
            <w:pPr>
              <w:pStyle w:val="TABEL"/>
            </w:pPr>
            <w:r w:rsidRPr="00862285">
              <w:t>故障模式</w:t>
            </w:r>
          </w:p>
        </w:tc>
        <w:tc>
          <w:tcPr>
            <w:tcW w:w="1511" w:type="dxa"/>
          </w:tcPr>
          <w:p w14:paraId="4403A9DE" w14:textId="77777777" w:rsidR="003A4EA9" w:rsidRPr="00862285" w:rsidRDefault="003A4EA9" w:rsidP="003A4EA9">
            <w:pPr>
              <w:pStyle w:val="TABEL"/>
            </w:pPr>
            <w:r w:rsidRPr="00862285">
              <w:t>连续故障时间</w:t>
            </w:r>
          </w:p>
        </w:tc>
        <w:tc>
          <w:tcPr>
            <w:tcW w:w="2693" w:type="dxa"/>
          </w:tcPr>
          <w:p w14:paraId="5B98771F" w14:textId="77777777" w:rsidR="003A4EA9" w:rsidRPr="00862285" w:rsidRDefault="003A4EA9" w:rsidP="003A4EA9">
            <w:pPr>
              <w:pStyle w:val="TABEL"/>
            </w:pPr>
            <w:r w:rsidRPr="00862285">
              <w:rPr>
                <w:rFonts w:hint="eastAsia"/>
              </w:rPr>
              <w:t>上传故障码</w:t>
            </w:r>
          </w:p>
        </w:tc>
      </w:tr>
      <w:tr w:rsidR="007C1272" w:rsidRPr="00862285" w14:paraId="5CCE0B84" w14:textId="77777777" w:rsidTr="003A4EA9">
        <w:trPr>
          <w:trHeight w:val="409"/>
          <w:jc w:val="center"/>
        </w:trPr>
        <w:tc>
          <w:tcPr>
            <w:tcW w:w="1709" w:type="dxa"/>
          </w:tcPr>
          <w:p w14:paraId="48B08F9C" w14:textId="1B03AA3B" w:rsidR="007C1272" w:rsidRPr="00862285" w:rsidRDefault="007C1272" w:rsidP="007C1272">
            <w:pPr>
              <w:pStyle w:val="TABEL"/>
            </w:pPr>
            <w:r w:rsidRPr="00862285">
              <w:t>2</w:t>
            </w:r>
            <w:r>
              <w:t>8</w:t>
            </w:r>
            <w:r w:rsidRPr="00862285">
              <w:t>V</w:t>
            </w:r>
            <w:r w:rsidRPr="00862285">
              <w:t>电源电压过压故障</w:t>
            </w:r>
          </w:p>
        </w:tc>
        <w:tc>
          <w:tcPr>
            <w:tcW w:w="1060" w:type="dxa"/>
            <w:vMerge w:val="restart"/>
          </w:tcPr>
          <w:p w14:paraId="38822D83" w14:textId="0E200937" w:rsidR="007C1272" w:rsidRPr="00862285" w:rsidRDefault="007C1272" w:rsidP="007C1272">
            <w:pPr>
              <w:pStyle w:val="TABEL"/>
            </w:pPr>
            <w:r w:rsidRPr="00862285">
              <w:t>100us</w:t>
            </w:r>
          </w:p>
        </w:tc>
        <w:tc>
          <w:tcPr>
            <w:tcW w:w="2378" w:type="dxa"/>
          </w:tcPr>
          <w:p w14:paraId="7518CC42" w14:textId="6D7594A1" w:rsidR="007C1272" w:rsidRPr="00862285" w:rsidRDefault="007C1272" w:rsidP="007C1272">
            <w:pPr>
              <w:pStyle w:val="TABEL"/>
            </w:pPr>
            <w:r w:rsidRPr="00862285">
              <w:t>电压大于</w:t>
            </w:r>
            <w:r w:rsidRPr="00862285">
              <w:t>3</w:t>
            </w:r>
            <w:r>
              <w:t>0</w:t>
            </w:r>
            <w:r w:rsidRPr="00862285">
              <w:t>V</w:t>
            </w:r>
          </w:p>
        </w:tc>
        <w:tc>
          <w:tcPr>
            <w:tcW w:w="1511" w:type="dxa"/>
          </w:tcPr>
          <w:p w14:paraId="5360FFBA" w14:textId="3F1DA862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t>48ms</w:t>
            </w:r>
          </w:p>
        </w:tc>
        <w:tc>
          <w:tcPr>
            <w:tcW w:w="2693" w:type="dxa"/>
            <w:vMerge w:val="restart"/>
          </w:tcPr>
          <w:p w14:paraId="4B3F773C" w14:textId="3B8F2421" w:rsidR="007C1272" w:rsidRPr="00862285" w:rsidRDefault="007C1272" w:rsidP="007C1272">
            <w:pPr>
              <w:pStyle w:val="TABEL"/>
            </w:pPr>
            <w:r>
              <w:rPr>
                <w:rFonts w:hint="eastAsia"/>
              </w:rPr>
              <w:t>遥测响应帧对应故障位</w:t>
            </w:r>
          </w:p>
        </w:tc>
      </w:tr>
      <w:tr w:rsidR="007C1272" w:rsidRPr="00862285" w14:paraId="598FB057" w14:textId="77777777" w:rsidTr="003A4EA9">
        <w:trPr>
          <w:trHeight w:val="409"/>
          <w:jc w:val="center"/>
        </w:trPr>
        <w:tc>
          <w:tcPr>
            <w:tcW w:w="1709" w:type="dxa"/>
          </w:tcPr>
          <w:p w14:paraId="148853A9" w14:textId="7ED9328F" w:rsidR="007C1272" w:rsidRPr="00862285" w:rsidRDefault="007C1272" w:rsidP="007C1272">
            <w:pPr>
              <w:pStyle w:val="TABEL"/>
            </w:pPr>
            <w:r w:rsidRPr="00862285">
              <w:t>2</w:t>
            </w:r>
            <w:r>
              <w:t>8</w:t>
            </w:r>
            <w:r w:rsidRPr="00862285">
              <w:t>V</w:t>
            </w:r>
            <w:r w:rsidRPr="00862285">
              <w:t>电源电压欠压故障</w:t>
            </w:r>
          </w:p>
        </w:tc>
        <w:tc>
          <w:tcPr>
            <w:tcW w:w="1060" w:type="dxa"/>
            <w:vMerge/>
          </w:tcPr>
          <w:p w14:paraId="4CFE3C68" w14:textId="0E974280" w:rsidR="007C1272" w:rsidRPr="00862285" w:rsidRDefault="007C1272" w:rsidP="007C1272">
            <w:pPr>
              <w:pStyle w:val="TABEL"/>
            </w:pPr>
          </w:p>
        </w:tc>
        <w:tc>
          <w:tcPr>
            <w:tcW w:w="2378" w:type="dxa"/>
          </w:tcPr>
          <w:p w14:paraId="50603C98" w14:textId="797CD2B3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电压小于</w:t>
            </w:r>
            <w:r w:rsidRPr="00862285">
              <w:rPr>
                <w:rFonts w:hint="eastAsia"/>
              </w:rPr>
              <w:t>2</w:t>
            </w:r>
            <w:r>
              <w:t>2</w:t>
            </w:r>
            <w:r w:rsidRPr="00862285">
              <w:t>V</w:t>
            </w:r>
          </w:p>
        </w:tc>
        <w:tc>
          <w:tcPr>
            <w:tcW w:w="1511" w:type="dxa"/>
          </w:tcPr>
          <w:p w14:paraId="170172C1" w14:textId="21547EAC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t>1ms</w:t>
            </w:r>
          </w:p>
        </w:tc>
        <w:tc>
          <w:tcPr>
            <w:tcW w:w="2693" w:type="dxa"/>
            <w:vMerge/>
          </w:tcPr>
          <w:p w14:paraId="2D9C204B" w14:textId="258D33E3" w:rsidR="007C1272" w:rsidRPr="00862285" w:rsidRDefault="007C1272" w:rsidP="007C1272">
            <w:pPr>
              <w:pStyle w:val="TABEL"/>
            </w:pPr>
          </w:p>
        </w:tc>
      </w:tr>
      <w:tr w:rsidR="007C1272" w:rsidRPr="00862285" w14:paraId="505E17AD" w14:textId="77777777" w:rsidTr="003A4EA9">
        <w:trPr>
          <w:trHeight w:val="409"/>
          <w:jc w:val="center"/>
        </w:trPr>
        <w:tc>
          <w:tcPr>
            <w:tcW w:w="1709" w:type="dxa"/>
          </w:tcPr>
          <w:p w14:paraId="5187D30F" w14:textId="77777777" w:rsidR="007C1272" w:rsidRPr="00862285" w:rsidRDefault="007C1272" w:rsidP="007C1272">
            <w:pPr>
              <w:pStyle w:val="TABEL"/>
            </w:pPr>
            <w:r w:rsidRPr="00862285">
              <w:t>270V</w:t>
            </w:r>
            <w:r w:rsidRPr="00862285">
              <w:t>电源电压过压故障</w:t>
            </w:r>
          </w:p>
        </w:tc>
        <w:tc>
          <w:tcPr>
            <w:tcW w:w="1060" w:type="dxa"/>
            <w:vMerge/>
          </w:tcPr>
          <w:p w14:paraId="62B8C396" w14:textId="4B8264C6" w:rsidR="007C1272" w:rsidRPr="00862285" w:rsidRDefault="007C1272" w:rsidP="007C1272">
            <w:pPr>
              <w:pStyle w:val="TABEL"/>
            </w:pPr>
          </w:p>
        </w:tc>
        <w:tc>
          <w:tcPr>
            <w:tcW w:w="2378" w:type="dxa"/>
          </w:tcPr>
          <w:p w14:paraId="653439DE" w14:textId="016F98F6" w:rsidR="007C1272" w:rsidRPr="00862285" w:rsidRDefault="007C1272" w:rsidP="007C1272">
            <w:pPr>
              <w:pStyle w:val="TABEL"/>
            </w:pPr>
            <w:r w:rsidRPr="00862285">
              <w:t>电压大于</w:t>
            </w:r>
            <w:r w:rsidRPr="00862285">
              <w:t>3</w:t>
            </w:r>
            <w:r>
              <w:t>0</w:t>
            </w:r>
            <w:r w:rsidRPr="00862285">
              <w:t>0V</w:t>
            </w:r>
          </w:p>
        </w:tc>
        <w:tc>
          <w:tcPr>
            <w:tcW w:w="1511" w:type="dxa"/>
          </w:tcPr>
          <w:p w14:paraId="1F9CD477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t>48ms</w:t>
            </w:r>
          </w:p>
        </w:tc>
        <w:tc>
          <w:tcPr>
            <w:tcW w:w="2693" w:type="dxa"/>
            <w:vMerge/>
          </w:tcPr>
          <w:p w14:paraId="44F04399" w14:textId="15C6BFDF" w:rsidR="007C1272" w:rsidRPr="00862285" w:rsidRDefault="007C1272" w:rsidP="007C1272">
            <w:pPr>
              <w:pStyle w:val="TABEL"/>
              <w:rPr>
                <w:rFonts w:ascii="宋体" w:hAnsi="宋体"/>
              </w:rPr>
            </w:pPr>
          </w:p>
        </w:tc>
      </w:tr>
      <w:tr w:rsidR="007C1272" w:rsidRPr="00862285" w14:paraId="2221D598" w14:textId="77777777" w:rsidTr="003A4EA9">
        <w:trPr>
          <w:trHeight w:val="409"/>
          <w:jc w:val="center"/>
        </w:trPr>
        <w:tc>
          <w:tcPr>
            <w:tcW w:w="1709" w:type="dxa"/>
          </w:tcPr>
          <w:p w14:paraId="44BF328C" w14:textId="77777777" w:rsidR="007C1272" w:rsidRPr="00862285" w:rsidRDefault="007C1272" w:rsidP="007C1272">
            <w:pPr>
              <w:pStyle w:val="TABEL"/>
            </w:pPr>
            <w:r w:rsidRPr="00862285">
              <w:t>270V</w:t>
            </w:r>
            <w:r w:rsidRPr="00862285">
              <w:t>电源电压欠压故障</w:t>
            </w:r>
          </w:p>
        </w:tc>
        <w:tc>
          <w:tcPr>
            <w:tcW w:w="1060" w:type="dxa"/>
            <w:vMerge/>
          </w:tcPr>
          <w:p w14:paraId="7602F182" w14:textId="77777777" w:rsidR="007C1272" w:rsidRPr="00862285" w:rsidRDefault="007C1272" w:rsidP="007C1272">
            <w:pPr>
              <w:pStyle w:val="TABEL"/>
            </w:pPr>
          </w:p>
        </w:tc>
        <w:tc>
          <w:tcPr>
            <w:tcW w:w="2378" w:type="dxa"/>
          </w:tcPr>
          <w:p w14:paraId="69F80175" w14:textId="1734C13D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电压小于</w:t>
            </w:r>
            <w:r w:rsidRPr="00862285">
              <w:rPr>
                <w:rFonts w:hint="eastAsia"/>
              </w:rPr>
              <w:t>2</w:t>
            </w:r>
            <w:r w:rsidR="00921BE9">
              <w:t>20</w:t>
            </w:r>
            <w:r w:rsidRPr="00862285">
              <w:t>V</w:t>
            </w:r>
          </w:p>
        </w:tc>
        <w:tc>
          <w:tcPr>
            <w:tcW w:w="1511" w:type="dxa"/>
          </w:tcPr>
          <w:p w14:paraId="6A5CE1CF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t>1ms</w:t>
            </w:r>
          </w:p>
        </w:tc>
        <w:tc>
          <w:tcPr>
            <w:tcW w:w="2693" w:type="dxa"/>
            <w:vMerge/>
          </w:tcPr>
          <w:p w14:paraId="731906AB" w14:textId="59AD8AA0" w:rsidR="007C1272" w:rsidRPr="00862285" w:rsidRDefault="007C1272" w:rsidP="007C1272">
            <w:pPr>
              <w:pStyle w:val="TABEL"/>
            </w:pPr>
          </w:p>
        </w:tc>
      </w:tr>
      <w:tr w:rsidR="007C1272" w:rsidRPr="00862285" w14:paraId="75127861" w14:textId="77777777" w:rsidTr="003A4EA9">
        <w:trPr>
          <w:trHeight w:val="409"/>
          <w:jc w:val="center"/>
        </w:trPr>
        <w:tc>
          <w:tcPr>
            <w:tcW w:w="1709" w:type="dxa"/>
          </w:tcPr>
          <w:p w14:paraId="070BEB49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相电流过流故障</w:t>
            </w:r>
          </w:p>
        </w:tc>
        <w:tc>
          <w:tcPr>
            <w:tcW w:w="1060" w:type="dxa"/>
            <w:vMerge/>
          </w:tcPr>
          <w:p w14:paraId="6F4DF26F" w14:textId="77777777" w:rsidR="007C1272" w:rsidRPr="00862285" w:rsidRDefault="007C1272" w:rsidP="007C1272">
            <w:pPr>
              <w:pStyle w:val="TABEL"/>
            </w:pPr>
          </w:p>
        </w:tc>
        <w:tc>
          <w:tcPr>
            <w:tcW w:w="2378" w:type="dxa"/>
          </w:tcPr>
          <w:p w14:paraId="1C5A7EE4" w14:textId="1A195C36" w:rsidR="007C1272" w:rsidRPr="00862285" w:rsidRDefault="007C1272" w:rsidP="007C1272">
            <w:pPr>
              <w:pStyle w:val="TABEL"/>
            </w:pPr>
            <w:r>
              <w:rPr>
                <w:rFonts w:hint="eastAsia"/>
              </w:rPr>
              <w:t>U</w:t>
            </w:r>
            <w:r w:rsidRPr="00862285">
              <w:rPr>
                <w:rFonts w:hint="eastAsia"/>
              </w:rPr>
              <w:t>、</w:t>
            </w:r>
            <w:r>
              <w:rPr>
                <w:rFonts w:hint="eastAsia"/>
              </w:rPr>
              <w:t>V</w:t>
            </w:r>
            <w:r w:rsidRPr="00862285">
              <w:rPr>
                <w:rFonts w:hint="eastAsia"/>
              </w:rPr>
              <w:t>、</w:t>
            </w:r>
            <w:r>
              <w:rPr>
                <w:rFonts w:hint="eastAsia"/>
              </w:rPr>
              <w:t>W</w:t>
            </w:r>
            <w:r w:rsidRPr="00862285">
              <w:rPr>
                <w:rFonts w:hint="eastAsia"/>
              </w:rPr>
              <w:t>相电流绝对值大于</w:t>
            </w:r>
            <w:r>
              <w:rPr>
                <w:rFonts w:hint="eastAsia"/>
              </w:rPr>
              <w:t>1</w:t>
            </w:r>
            <w:r>
              <w:t>0</w:t>
            </w:r>
            <w:r w:rsidRPr="00862285">
              <w:t>A</w:t>
            </w:r>
          </w:p>
        </w:tc>
        <w:tc>
          <w:tcPr>
            <w:tcW w:w="1511" w:type="dxa"/>
          </w:tcPr>
          <w:p w14:paraId="56C2C053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t>200</w:t>
            </w:r>
            <w:r w:rsidRPr="00862285">
              <w:rPr>
                <w:rFonts w:hint="eastAsia"/>
              </w:rPr>
              <w:t>us</w:t>
            </w:r>
          </w:p>
        </w:tc>
        <w:tc>
          <w:tcPr>
            <w:tcW w:w="2693" w:type="dxa"/>
            <w:vMerge/>
          </w:tcPr>
          <w:p w14:paraId="7E1E8CF4" w14:textId="771856B8" w:rsidR="007C1272" w:rsidRPr="00862285" w:rsidRDefault="007C1272" w:rsidP="007C1272">
            <w:pPr>
              <w:pStyle w:val="TABEL"/>
            </w:pPr>
          </w:p>
        </w:tc>
      </w:tr>
      <w:tr w:rsidR="007C1272" w:rsidRPr="00862285" w14:paraId="7F805329" w14:textId="77777777" w:rsidTr="003A4EA9">
        <w:trPr>
          <w:trHeight w:val="409"/>
          <w:jc w:val="center"/>
        </w:trPr>
        <w:tc>
          <w:tcPr>
            <w:tcW w:w="1709" w:type="dxa"/>
          </w:tcPr>
          <w:p w14:paraId="0526A18B" w14:textId="400775CB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2</w:t>
            </w:r>
            <w:r w:rsidR="00774008">
              <w:t>8</w:t>
            </w:r>
            <w:r w:rsidRPr="00862285">
              <w:t>V</w:t>
            </w:r>
            <w:r w:rsidRPr="00862285">
              <w:rPr>
                <w:rFonts w:hint="eastAsia"/>
              </w:rPr>
              <w:t>电源过流</w:t>
            </w:r>
          </w:p>
        </w:tc>
        <w:tc>
          <w:tcPr>
            <w:tcW w:w="1060" w:type="dxa"/>
            <w:vMerge/>
          </w:tcPr>
          <w:p w14:paraId="360FF324" w14:textId="77777777" w:rsidR="007C1272" w:rsidRPr="00862285" w:rsidRDefault="007C1272" w:rsidP="007C1272">
            <w:pPr>
              <w:pStyle w:val="TABEL"/>
            </w:pPr>
          </w:p>
        </w:tc>
        <w:tc>
          <w:tcPr>
            <w:tcW w:w="2378" w:type="dxa"/>
          </w:tcPr>
          <w:p w14:paraId="1CEF74E9" w14:textId="7DCCC568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电流大于</w:t>
            </w:r>
            <w:r>
              <w:rPr>
                <w:rFonts w:hint="eastAsia"/>
              </w:rPr>
              <w:t>1</w:t>
            </w:r>
            <w:r>
              <w:t>0</w:t>
            </w:r>
            <w:r w:rsidRPr="00862285">
              <w:t>A</w:t>
            </w:r>
          </w:p>
        </w:tc>
        <w:tc>
          <w:tcPr>
            <w:tcW w:w="1511" w:type="dxa"/>
          </w:tcPr>
          <w:p w14:paraId="2964D767" w14:textId="01E4090A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t>48ms</w:t>
            </w:r>
          </w:p>
        </w:tc>
        <w:tc>
          <w:tcPr>
            <w:tcW w:w="2693" w:type="dxa"/>
            <w:vMerge/>
          </w:tcPr>
          <w:p w14:paraId="1CA84C35" w14:textId="2C735141" w:rsidR="007C1272" w:rsidRPr="00862285" w:rsidRDefault="007C1272" w:rsidP="007C1272">
            <w:pPr>
              <w:pStyle w:val="TABEL"/>
            </w:pPr>
          </w:p>
        </w:tc>
      </w:tr>
      <w:tr w:rsidR="007C1272" w:rsidRPr="00862285" w14:paraId="07962237" w14:textId="77777777" w:rsidTr="003A4EA9">
        <w:trPr>
          <w:trHeight w:val="409"/>
          <w:jc w:val="center"/>
        </w:trPr>
        <w:tc>
          <w:tcPr>
            <w:tcW w:w="1709" w:type="dxa"/>
          </w:tcPr>
          <w:p w14:paraId="60A1184C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2</w:t>
            </w:r>
            <w:r w:rsidRPr="00862285">
              <w:t>70V</w:t>
            </w:r>
            <w:r w:rsidRPr="00862285">
              <w:rPr>
                <w:rFonts w:hint="eastAsia"/>
              </w:rPr>
              <w:t>电源过流</w:t>
            </w:r>
          </w:p>
        </w:tc>
        <w:tc>
          <w:tcPr>
            <w:tcW w:w="1060" w:type="dxa"/>
            <w:vMerge/>
          </w:tcPr>
          <w:p w14:paraId="1F2E0D94" w14:textId="77777777" w:rsidR="007C1272" w:rsidRPr="00862285" w:rsidRDefault="007C1272" w:rsidP="007C1272">
            <w:pPr>
              <w:pStyle w:val="TABEL"/>
            </w:pPr>
          </w:p>
        </w:tc>
        <w:tc>
          <w:tcPr>
            <w:tcW w:w="2378" w:type="dxa"/>
          </w:tcPr>
          <w:p w14:paraId="44CBA4CE" w14:textId="6D426AF2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电流大于</w:t>
            </w:r>
            <w:r>
              <w:rPr>
                <w:rFonts w:hint="eastAsia"/>
              </w:rPr>
              <w:t>1</w:t>
            </w:r>
            <w:r>
              <w:t>0</w:t>
            </w:r>
            <w:r w:rsidRPr="00862285">
              <w:t>A</w:t>
            </w:r>
          </w:p>
        </w:tc>
        <w:tc>
          <w:tcPr>
            <w:tcW w:w="1511" w:type="dxa"/>
          </w:tcPr>
          <w:p w14:paraId="537E5BF6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t>48ms</w:t>
            </w:r>
          </w:p>
        </w:tc>
        <w:tc>
          <w:tcPr>
            <w:tcW w:w="2693" w:type="dxa"/>
            <w:vMerge/>
          </w:tcPr>
          <w:p w14:paraId="12F2CC59" w14:textId="5CDAEB65" w:rsidR="007C1272" w:rsidRPr="00862285" w:rsidRDefault="007C1272" w:rsidP="007C1272">
            <w:pPr>
              <w:pStyle w:val="TABEL"/>
            </w:pPr>
          </w:p>
        </w:tc>
      </w:tr>
      <w:tr w:rsidR="007C1272" w:rsidRPr="00862285" w14:paraId="4A7BBC14" w14:textId="77777777" w:rsidTr="003A4EA9">
        <w:trPr>
          <w:trHeight w:val="409"/>
          <w:jc w:val="center"/>
        </w:trPr>
        <w:tc>
          <w:tcPr>
            <w:tcW w:w="1709" w:type="dxa"/>
          </w:tcPr>
          <w:p w14:paraId="25AB4E15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控制器通道</w:t>
            </w:r>
            <w:r w:rsidRPr="00862285">
              <w:rPr>
                <w:rFonts w:hint="eastAsia"/>
              </w:rPr>
              <w:t>1</w:t>
            </w:r>
            <w:r w:rsidRPr="00862285">
              <w:rPr>
                <w:rFonts w:hint="eastAsia"/>
              </w:rPr>
              <w:t>通讯接收故障</w:t>
            </w:r>
          </w:p>
        </w:tc>
        <w:tc>
          <w:tcPr>
            <w:tcW w:w="1060" w:type="dxa"/>
            <w:vMerge/>
          </w:tcPr>
          <w:p w14:paraId="37DF34A6" w14:textId="77777777" w:rsidR="007C1272" w:rsidRPr="00862285" w:rsidRDefault="007C1272" w:rsidP="007C1272">
            <w:pPr>
              <w:pStyle w:val="TABEL"/>
            </w:pPr>
          </w:p>
        </w:tc>
        <w:tc>
          <w:tcPr>
            <w:tcW w:w="2378" w:type="dxa"/>
          </w:tcPr>
          <w:p w14:paraId="08F3A6EA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不能正常接收数据</w:t>
            </w:r>
          </w:p>
        </w:tc>
        <w:tc>
          <w:tcPr>
            <w:tcW w:w="1511" w:type="dxa"/>
          </w:tcPr>
          <w:p w14:paraId="065713FC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rPr>
                <w:rFonts w:hint="eastAsia"/>
              </w:rPr>
              <w:t>2</w:t>
            </w:r>
            <w:r w:rsidRPr="00862285">
              <w:t>S</w:t>
            </w:r>
          </w:p>
        </w:tc>
        <w:tc>
          <w:tcPr>
            <w:tcW w:w="2693" w:type="dxa"/>
            <w:vMerge/>
          </w:tcPr>
          <w:p w14:paraId="6CDBE20B" w14:textId="5DBE6DF7" w:rsidR="007C1272" w:rsidRPr="00862285" w:rsidRDefault="007C1272" w:rsidP="007C1272">
            <w:pPr>
              <w:pStyle w:val="TABEL"/>
            </w:pPr>
          </w:p>
        </w:tc>
      </w:tr>
      <w:tr w:rsidR="007C1272" w:rsidRPr="00862285" w14:paraId="4A8887D2" w14:textId="77777777" w:rsidTr="003A4EA9">
        <w:trPr>
          <w:trHeight w:val="409"/>
          <w:jc w:val="center"/>
        </w:trPr>
        <w:tc>
          <w:tcPr>
            <w:tcW w:w="1709" w:type="dxa"/>
          </w:tcPr>
          <w:p w14:paraId="07EB1D51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控制器通道</w:t>
            </w:r>
            <w:r w:rsidRPr="00862285">
              <w:t>2</w:t>
            </w:r>
            <w:r w:rsidRPr="00862285">
              <w:rPr>
                <w:rFonts w:hint="eastAsia"/>
              </w:rPr>
              <w:t>通讯接收故障</w:t>
            </w:r>
          </w:p>
        </w:tc>
        <w:tc>
          <w:tcPr>
            <w:tcW w:w="1060" w:type="dxa"/>
            <w:vMerge/>
          </w:tcPr>
          <w:p w14:paraId="61D05BEE" w14:textId="77777777" w:rsidR="007C1272" w:rsidRPr="00862285" w:rsidRDefault="007C1272" w:rsidP="007C1272">
            <w:pPr>
              <w:pStyle w:val="TABEL"/>
            </w:pPr>
          </w:p>
        </w:tc>
        <w:tc>
          <w:tcPr>
            <w:tcW w:w="2378" w:type="dxa"/>
          </w:tcPr>
          <w:p w14:paraId="11639972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不能正常接收数据</w:t>
            </w:r>
          </w:p>
        </w:tc>
        <w:tc>
          <w:tcPr>
            <w:tcW w:w="1511" w:type="dxa"/>
          </w:tcPr>
          <w:p w14:paraId="3502780A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rPr>
                <w:rFonts w:hint="eastAsia"/>
              </w:rPr>
              <w:t>2</w:t>
            </w:r>
            <w:r w:rsidRPr="00862285">
              <w:t>S</w:t>
            </w:r>
          </w:p>
        </w:tc>
        <w:tc>
          <w:tcPr>
            <w:tcW w:w="2693" w:type="dxa"/>
            <w:vMerge/>
          </w:tcPr>
          <w:p w14:paraId="0B1BF4BC" w14:textId="426492AC" w:rsidR="007C1272" w:rsidRPr="00862285" w:rsidRDefault="007C1272" w:rsidP="007C1272">
            <w:pPr>
              <w:pStyle w:val="TABEL"/>
            </w:pPr>
          </w:p>
        </w:tc>
      </w:tr>
      <w:tr w:rsidR="007C1272" w:rsidRPr="00862285" w14:paraId="55446337" w14:textId="77777777" w:rsidTr="003A4EA9">
        <w:trPr>
          <w:trHeight w:val="409"/>
          <w:jc w:val="center"/>
        </w:trPr>
        <w:tc>
          <w:tcPr>
            <w:tcW w:w="1709" w:type="dxa"/>
          </w:tcPr>
          <w:p w14:paraId="734B8745" w14:textId="2A4C1839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控制器通道</w:t>
            </w:r>
            <w:r>
              <w:rPr>
                <w:rFonts w:hint="eastAsia"/>
              </w:rPr>
              <w:t>3</w:t>
            </w:r>
            <w:r w:rsidRPr="00862285">
              <w:rPr>
                <w:rFonts w:hint="eastAsia"/>
              </w:rPr>
              <w:t>通讯接收故障</w:t>
            </w:r>
          </w:p>
        </w:tc>
        <w:tc>
          <w:tcPr>
            <w:tcW w:w="1060" w:type="dxa"/>
            <w:vMerge/>
          </w:tcPr>
          <w:p w14:paraId="3391644B" w14:textId="77777777" w:rsidR="007C1272" w:rsidRPr="00862285" w:rsidRDefault="007C1272" w:rsidP="007C1272">
            <w:pPr>
              <w:pStyle w:val="TABEL"/>
            </w:pPr>
          </w:p>
        </w:tc>
        <w:tc>
          <w:tcPr>
            <w:tcW w:w="2378" w:type="dxa"/>
          </w:tcPr>
          <w:p w14:paraId="6BC15F65" w14:textId="264305A5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不能正常接收数据</w:t>
            </w:r>
          </w:p>
        </w:tc>
        <w:tc>
          <w:tcPr>
            <w:tcW w:w="1511" w:type="dxa"/>
          </w:tcPr>
          <w:p w14:paraId="747590D6" w14:textId="743C3F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rPr>
                <w:rFonts w:hint="eastAsia"/>
              </w:rPr>
              <w:t>2</w:t>
            </w:r>
            <w:r w:rsidRPr="00862285">
              <w:t>S</w:t>
            </w:r>
          </w:p>
        </w:tc>
        <w:tc>
          <w:tcPr>
            <w:tcW w:w="2693" w:type="dxa"/>
            <w:vMerge/>
          </w:tcPr>
          <w:p w14:paraId="5D42585A" w14:textId="2B35DF62" w:rsidR="007C1272" w:rsidRPr="00862285" w:rsidRDefault="007C1272" w:rsidP="007C1272">
            <w:pPr>
              <w:pStyle w:val="TABEL"/>
            </w:pPr>
          </w:p>
        </w:tc>
      </w:tr>
      <w:tr w:rsidR="007C1272" w:rsidRPr="00862285" w14:paraId="2A29ECB4" w14:textId="77777777" w:rsidTr="003A4EA9">
        <w:trPr>
          <w:trHeight w:val="409"/>
          <w:jc w:val="center"/>
        </w:trPr>
        <w:tc>
          <w:tcPr>
            <w:tcW w:w="1709" w:type="dxa"/>
          </w:tcPr>
          <w:p w14:paraId="0E3EC8FA" w14:textId="77777777" w:rsidR="007C1272" w:rsidRPr="00862285" w:rsidRDefault="007C1272" w:rsidP="007C1272">
            <w:pPr>
              <w:pStyle w:val="TABEL"/>
            </w:pPr>
            <w:r w:rsidRPr="00862285">
              <w:lastRenderedPageBreak/>
              <w:t>控制器过</w:t>
            </w:r>
            <w:r w:rsidRPr="00862285">
              <w:rPr>
                <w:rFonts w:hint="eastAsia"/>
              </w:rPr>
              <w:t>热</w:t>
            </w:r>
            <w:r w:rsidRPr="00862285">
              <w:t>故障</w:t>
            </w:r>
          </w:p>
        </w:tc>
        <w:tc>
          <w:tcPr>
            <w:tcW w:w="1060" w:type="dxa"/>
            <w:vMerge/>
          </w:tcPr>
          <w:p w14:paraId="19B0D06D" w14:textId="77777777" w:rsidR="007C1272" w:rsidRPr="00862285" w:rsidRDefault="007C1272" w:rsidP="007C1272">
            <w:pPr>
              <w:pStyle w:val="TABEL"/>
            </w:pPr>
          </w:p>
        </w:tc>
        <w:tc>
          <w:tcPr>
            <w:tcW w:w="2378" w:type="dxa"/>
          </w:tcPr>
          <w:p w14:paraId="2F38A284" w14:textId="77777777" w:rsidR="007C1272" w:rsidRPr="00862285" w:rsidRDefault="007C1272" w:rsidP="007C1272">
            <w:pPr>
              <w:pStyle w:val="TABEL"/>
            </w:pPr>
            <w:r w:rsidRPr="00862285">
              <w:t>控制器温度大于</w:t>
            </w:r>
            <w:r w:rsidRPr="00862285">
              <w:t>120℃</w:t>
            </w:r>
          </w:p>
        </w:tc>
        <w:tc>
          <w:tcPr>
            <w:tcW w:w="1511" w:type="dxa"/>
          </w:tcPr>
          <w:p w14:paraId="2ABF6F48" w14:textId="77777777" w:rsidR="007C1272" w:rsidRPr="00862285" w:rsidRDefault="007C1272" w:rsidP="007C1272">
            <w:pPr>
              <w:pStyle w:val="TABEL"/>
            </w:pPr>
            <w:r w:rsidRPr="00862285">
              <w:rPr>
                <w:rFonts w:hint="eastAsia"/>
              </w:rPr>
              <w:t>大于</w:t>
            </w:r>
            <w:r w:rsidRPr="00862285">
              <w:t>5S</w:t>
            </w:r>
          </w:p>
        </w:tc>
        <w:tc>
          <w:tcPr>
            <w:tcW w:w="2693" w:type="dxa"/>
            <w:vMerge/>
          </w:tcPr>
          <w:p w14:paraId="28178A86" w14:textId="7EF54F96" w:rsidR="007C1272" w:rsidRPr="00862285" w:rsidRDefault="007C1272" w:rsidP="007C1272">
            <w:pPr>
              <w:pStyle w:val="TABEL"/>
            </w:pPr>
          </w:p>
        </w:tc>
      </w:tr>
    </w:tbl>
    <w:p w14:paraId="070FEE20" w14:textId="6A499C85" w:rsidR="0051293D" w:rsidRDefault="0051293D" w:rsidP="0051293D">
      <w:pPr>
        <w:pStyle w:val="TABEL"/>
      </w:pPr>
      <w:r w:rsidRPr="0051293D">
        <w:object w:dxaOrig="14161" w:dyaOrig="9540" w14:anchorId="3CCF5E29">
          <v:shape id="_x0000_i1039" type="#_x0000_t75" style="width:436.1pt;height:336.9pt" o:ole="">
            <v:imagedata r:id="rId43" o:title=""/>
          </v:shape>
          <o:OLEObject Type="Embed" ProgID="Visio.Drawing.11" ShapeID="_x0000_i1039" DrawAspect="Content" ObjectID="_1758720437" r:id="rId44"/>
        </w:object>
      </w:r>
    </w:p>
    <w:p w14:paraId="4581FD2B" w14:textId="2D7C0C55" w:rsidR="00D51FE4" w:rsidRDefault="0051293D" w:rsidP="0051293D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15</w:t>
      </w:r>
      <w:r>
        <w:fldChar w:fldCharType="end"/>
      </w:r>
      <w:r>
        <w:t xml:space="preserve"> </w:t>
      </w:r>
      <w:r w:rsidRPr="0045302F">
        <w:rPr>
          <w:rFonts w:hint="eastAsia"/>
        </w:rPr>
        <w:t>周期自检软件流程图</w:t>
      </w:r>
    </w:p>
    <w:p w14:paraId="26DA3489" w14:textId="349C5D7F" w:rsidR="00D51FE4" w:rsidRDefault="00D51FE4" w:rsidP="00D51FE4">
      <w:pPr>
        <w:pStyle w:val="4"/>
        <w:spacing w:before="156" w:after="156"/>
      </w:pPr>
      <w:r>
        <w:rPr>
          <w:rFonts w:hint="eastAsia"/>
        </w:rPr>
        <w:t>输出</w:t>
      </w:r>
    </w:p>
    <w:p w14:paraId="1C1E446A" w14:textId="15AAD114" w:rsidR="00D51FE4" w:rsidRDefault="006041FF" w:rsidP="00D51FE4">
      <w:pPr>
        <w:ind w:firstLine="480"/>
      </w:pPr>
      <w:r>
        <w:rPr>
          <w:rFonts w:hint="eastAsia"/>
        </w:rPr>
        <w:t>控制器电机运行参数、故障信息</w:t>
      </w:r>
      <w:r w:rsidR="00D51FE4">
        <w:rPr>
          <w:rFonts w:hint="eastAsia"/>
        </w:rPr>
        <w:t>。</w:t>
      </w:r>
    </w:p>
    <w:p w14:paraId="5033456A" w14:textId="630F6C68" w:rsidR="00D51FE4" w:rsidRDefault="00D51FE4" w:rsidP="00D51FE4">
      <w:pPr>
        <w:pStyle w:val="4"/>
        <w:spacing w:before="156" w:after="156"/>
      </w:pPr>
      <w:r>
        <w:rPr>
          <w:rFonts w:hint="eastAsia"/>
        </w:rPr>
        <w:t>性能</w:t>
      </w:r>
    </w:p>
    <w:p w14:paraId="59FAC21B" w14:textId="0630AB47" w:rsidR="00D51FE4" w:rsidRDefault="00D51FE4" w:rsidP="00D51FE4">
      <w:pPr>
        <w:ind w:firstLine="480"/>
      </w:pPr>
      <w:r>
        <w:rPr>
          <w:rFonts w:hint="eastAsia"/>
        </w:rPr>
        <w:t>检测周期为</w:t>
      </w:r>
      <w:r>
        <w:rPr>
          <w:rFonts w:hint="eastAsia"/>
        </w:rPr>
        <w:t>100us</w:t>
      </w:r>
      <w:r>
        <w:rPr>
          <w:rFonts w:hint="eastAsia"/>
        </w:rPr>
        <w:t>±</w:t>
      </w:r>
      <w:r>
        <w:rPr>
          <w:rFonts w:hint="eastAsia"/>
        </w:rPr>
        <w:t>10us</w:t>
      </w:r>
      <w:r>
        <w:rPr>
          <w:rFonts w:hint="eastAsia"/>
        </w:rPr>
        <w:t>，各参数连续故障时间见</w:t>
      </w:r>
      <w:r w:rsidR="001C489C">
        <w:fldChar w:fldCharType="begin"/>
      </w:r>
      <w:r w:rsidR="001C489C">
        <w:instrText xml:space="preserve"> </w:instrText>
      </w:r>
      <w:r w:rsidR="001C489C">
        <w:rPr>
          <w:rFonts w:hint="eastAsia"/>
        </w:rPr>
        <w:instrText>REF _Ref146559230 \h</w:instrText>
      </w:r>
      <w:r w:rsidR="001C489C">
        <w:instrText xml:space="preserve"> </w:instrText>
      </w:r>
      <w:r w:rsidR="001C489C">
        <w:fldChar w:fldCharType="separate"/>
      </w:r>
      <w:r w:rsidR="001C489C">
        <w:rPr>
          <w:rFonts w:hint="eastAsia"/>
        </w:rPr>
        <w:t>表</w:t>
      </w:r>
      <w:r w:rsidR="001C489C">
        <w:rPr>
          <w:rFonts w:hint="eastAsia"/>
        </w:rPr>
        <w:t xml:space="preserve"> </w:t>
      </w:r>
      <w:r w:rsidR="001C489C">
        <w:rPr>
          <w:noProof/>
        </w:rPr>
        <w:t>4</w:t>
      </w:r>
      <w:r w:rsidR="001C489C">
        <w:fldChar w:fldCharType="end"/>
      </w:r>
      <w:r>
        <w:rPr>
          <w:rFonts w:hint="eastAsia"/>
        </w:rPr>
        <w:t>。</w:t>
      </w:r>
    </w:p>
    <w:p w14:paraId="03F57468" w14:textId="786186E5" w:rsidR="00D51FE4" w:rsidRDefault="00D51FE4" w:rsidP="00D51FE4">
      <w:pPr>
        <w:pStyle w:val="4"/>
        <w:spacing w:before="156" w:after="156"/>
      </w:pPr>
      <w:r>
        <w:rPr>
          <w:rFonts w:hint="eastAsia"/>
        </w:rPr>
        <w:t>设计约束</w:t>
      </w:r>
      <w:r>
        <w:rPr>
          <w:rFonts w:hint="eastAsia"/>
        </w:rPr>
        <w:tab/>
      </w:r>
    </w:p>
    <w:p w14:paraId="7A7F7126" w14:textId="209A8171" w:rsidR="00D51FE4" w:rsidRDefault="00D51FE4" w:rsidP="00D51FE4">
      <w:pPr>
        <w:ind w:firstLine="480"/>
      </w:pPr>
      <w:r w:rsidRPr="00D51FE4">
        <w:rPr>
          <w:rFonts w:hint="eastAsia"/>
        </w:rPr>
        <w:t>无</w:t>
      </w:r>
      <w:r>
        <w:rPr>
          <w:rFonts w:hint="eastAsia"/>
        </w:rPr>
        <w:t>。</w:t>
      </w:r>
    </w:p>
    <w:p w14:paraId="0624C7ED" w14:textId="494E175A" w:rsidR="00D51FE4" w:rsidRDefault="00D51FE4" w:rsidP="00D51FE4">
      <w:pPr>
        <w:pStyle w:val="4"/>
        <w:spacing w:before="156" w:after="156"/>
      </w:pPr>
      <w:r>
        <w:rPr>
          <w:rFonts w:hint="eastAsia"/>
        </w:rPr>
        <w:t>容错措施</w:t>
      </w:r>
    </w:p>
    <w:p w14:paraId="4C169228" w14:textId="77777777" w:rsidR="00D51FE4" w:rsidRDefault="00D51FE4" w:rsidP="00D51FE4">
      <w:pPr>
        <w:ind w:firstLine="480"/>
      </w:pPr>
      <w:r>
        <w:rPr>
          <w:rFonts w:hint="eastAsia"/>
        </w:rPr>
        <w:t>对各运行参数连续多次判断，满足连续故障时间，置位相应的周期自检故障位。</w:t>
      </w:r>
    </w:p>
    <w:p w14:paraId="77DAD9F7" w14:textId="3F7136D7" w:rsidR="00D51FE4" w:rsidRDefault="00D51FE4" w:rsidP="00D51FE4">
      <w:pPr>
        <w:pStyle w:val="3"/>
        <w:spacing w:before="156" w:after="156"/>
      </w:pPr>
      <w:bookmarkStart w:id="32" w:name="_Toc146565504"/>
      <w:r>
        <w:rPr>
          <w:rFonts w:hint="eastAsia"/>
        </w:rPr>
        <w:t>RS422</w:t>
      </w:r>
      <w:r>
        <w:rPr>
          <w:rFonts w:hint="eastAsia"/>
        </w:rPr>
        <w:t>通讯单元（</w:t>
      </w:r>
      <w:r>
        <w:rPr>
          <w:rFonts w:hint="eastAsia"/>
        </w:rPr>
        <w:t>XQ</w:t>
      </w:r>
      <w:r w:rsidR="007C1272">
        <w:t>8</w:t>
      </w:r>
      <w:r>
        <w:rPr>
          <w:rFonts w:hint="eastAsia"/>
        </w:rPr>
        <w:t>）</w:t>
      </w:r>
      <w:bookmarkEnd w:id="32"/>
    </w:p>
    <w:p w14:paraId="21E8CB26" w14:textId="50976AEC" w:rsidR="00D51FE4" w:rsidRDefault="00D51FE4" w:rsidP="00D51FE4">
      <w:pPr>
        <w:pStyle w:val="4"/>
        <w:spacing w:before="156" w:after="156"/>
      </w:pPr>
      <w:r>
        <w:rPr>
          <w:rFonts w:hint="eastAsia"/>
        </w:rPr>
        <w:t>需求描述</w:t>
      </w:r>
    </w:p>
    <w:p w14:paraId="7AC6325D" w14:textId="673185AA" w:rsidR="00D51FE4" w:rsidRDefault="00D51FE4" w:rsidP="00D51FE4">
      <w:pPr>
        <w:ind w:firstLine="480"/>
      </w:pPr>
      <w:r>
        <w:rPr>
          <w:rFonts w:hint="eastAsia"/>
        </w:rPr>
        <w:lastRenderedPageBreak/>
        <w:t>RS422</w:t>
      </w:r>
      <w:r>
        <w:rPr>
          <w:rFonts w:hint="eastAsia"/>
        </w:rPr>
        <w:t>通讯发送接口用于软件与</w:t>
      </w:r>
      <w:r w:rsidR="00921BE9">
        <w:rPr>
          <w:rFonts w:hint="eastAsia"/>
        </w:rPr>
        <w:t>发动机控制器</w:t>
      </w:r>
      <w:r>
        <w:rPr>
          <w:rFonts w:hint="eastAsia"/>
        </w:rPr>
        <w:t>进行通讯，软件通过串口以</w:t>
      </w:r>
      <w:r>
        <w:rPr>
          <w:rFonts w:hint="eastAsia"/>
        </w:rPr>
        <w:t>10ms</w:t>
      </w:r>
      <w:r>
        <w:rPr>
          <w:rFonts w:hint="eastAsia"/>
        </w:rPr>
        <w:t>周期上传系统关键运行参数及故障信息等</w:t>
      </w:r>
      <w:r w:rsidR="007C1272">
        <w:rPr>
          <w:rFonts w:hint="eastAsia"/>
        </w:rPr>
        <w:t>。三</w:t>
      </w:r>
      <w:r>
        <w:rPr>
          <w:rFonts w:hint="eastAsia"/>
        </w:rPr>
        <w:t>通道通讯的格式和数据传递的格式遵循《</w:t>
      </w:r>
      <w:r w:rsidR="007C1272">
        <w:t>21</w:t>
      </w:r>
      <w:r w:rsidR="007C1272">
        <w:rPr>
          <w:rFonts w:hint="eastAsia"/>
        </w:rPr>
        <w:t>C</w:t>
      </w:r>
      <w:r w:rsidR="007C1272">
        <w:t>852-0</w:t>
      </w:r>
      <w:r w:rsidR="007C1272">
        <w:rPr>
          <w:rFonts w:hint="eastAsia"/>
        </w:rPr>
        <w:t>电机控制器</w:t>
      </w:r>
      <w:r>
        <w:rPr>
          <w:rFonts w:hint="eastAsia"/>
        </w:rPr>
        <w:t>串口通讯协议》的相关规定。</w:t>
      </w:r>
    </w:p>
    <w:p w14:paraId="20871784" w14:textId="6C010206" w:rsidR="00D51FE4" w:rsidRDefault="00D51FE4" w:rsidP="00D51FE4">
      <w:pPr>
        <w:pStyle w:val="4"/>
        <w:spacing w:before="156" w:after="156"/>
      </w:pPr>
      <w:r>
        <w:rPr>
          <w:rFonts w:hint="eastAsia"/>
        </w:rPr>
        <w:t>输入</w:t>
      </w:r>
    </w:p>
    <w:p w14:paraId="799DF4FF" w14:textId="03544E37" w:rsidR="00D51FE4" w:rsidRDefault="007C1272" w:rsidP="00D51FE4">
      <w:pPr>
        <w:ind w:firstLine="480"/>
      </w:pPr>
      <w:r>
        <w:rPr>
          <w:rFonts w:hint="eastAsia"/>
        </w:rPr>
        <w:t>发动机控制器发送的自检指令、控制指令以及遥测指令</w:t>
      </w:r>
      <w:r w:rsidR="00D51FE4">
        <w:rPr>
          <w:rFonts w:hint="eastAsia"/>
        </w:rPr>
        <w:t>。</w:t>
      </w:r>
    </w:p>
    <w:p w14:paraId="3BCCD6DE" w14:textId="51D1BAEE" w:rsidR="00D51FE4" w:rsidRDefault="00D51FE4" w:rsidP="00D51FE4">
      <w:pPr>
        <w:pStyle w:val="4"/>
        <w:spacing w:before="156" w:after="156"/>
      </w:pPr>
      <w:r>
        <w:rPr>
          <w:rFonts w:hint="eastAsia"/>
        </w:rPr>
        <w:t>处理过程</w:t>
      </w:r>
    </w:p>
    <w:p w14:paraId="3C5BE2C8" w14:textId="684CBFB4" w:rsidR="00D51FE4" w:rsidRDefault="00D51FE4" w:rsidP="00D51FE4">
      <w:pPr>
        <w:ind w:firstLine="480"/>
      </w:pPr>
      <w:r>
        <w:rPr>
          <w:rFonts w:hint="eastAsia"/>
        </w:rPr>
        <w:t>采用</w:t>
      </w:r>
      <w:r w:rsidR="007865AE">
        <w:rPr>
          <w:rFonts w:hint="eastAsia"/>
        </w:rPr>
        <w:t>三</w:t>
      </w:r>
      <w:r>
        <w:rPr>
          <w:rFonts w:hint="eastAsia"/>
        </w:rPr>
        <w:t>路</w:t>
      </w:r>
      <w:r>
        <w:rPr>
          <w:rFonts w:hint="eastAsia"/>
        </w:rPr>
        <w:t>422</w:t>
      </w:r>
      <w:r>
        <w:rPr>
          <w:rFonts w:hint="eastAsia"/>
        </w:rPr>
        <w:t>通讯进行控制，当单个通道连续</w:t>
      </w:r>
      <w:r>
        <w:rPr>
          <w:rFonts w:hint="eastAsia"/>
        </w:rPr>
        <w:t>20</w:t>
      </w:r>
      <w:r>
        <w:rPr>
          <w:rFonts w:hint="eastAsia"/>
        </w:rPr>
        <w:t>个周期内未收到正确指令时，上报该通道通讯故障。</w:t>
      </w:r>
      <w:r w:rsidR="00774008">
        <w:rPr>
          <w:rFonts w:hint="eastAsia"/>
        </w:rPr>
        <w:t>三</w:t>
      </w:r>
      <w:r>
        <w:rPr>
          <w:rFonts w:hint="eastAsia"/>
        </w:rPr>
        <w:t>路通讯接收和发送的实现方式完全一致，通讯收发数据和传递的格式遵循《</w:t>
      </w:r>
      <w:r w:rsidR="007865AE">
        <w:t>21</w:t>
      </w:r>
      <w:r w:rsidR="007865AE">
        <w:rPr>
          <w:rFonts w:hint="eastAsia"/>
        </w:rPr>
        <w:t>C</w:t>
      </w:r>
      <w:r w:rsidR="007865AE">
        <w:t>852-0</w:t>
      </w:r>
      <w:r w:rsidR="007865AE">
        <w:rPr>
          <w:rFonts w:hint="eastAsia"/>
        </w:rPr>
        <w:t>电机控制器串口通讯协议</w:t>
      </w:r>
      <w:r>
        <w:rPr>
          <w:rFonts w:hint="eastAsia"/>
        </w:rPr>
        <w:t>》的相关规定。</w:t>
      </w:r>
    </w:p>
    <w:p w14:paraId="2C17EE38" w14:textId="29BE79BF" w:rsidR="00D51FE4" w:rsidRDefault="00D51FE4" w:rsidP="00D51FE4">
      <w:pPr>
        <w:ind w:firstLine="480"/>
      </w:pPr>
      <w:r>
        <w:rPr>
          <w:rFonts w:hint="eastAsia"/>
        </w:rPr>
        <w:t>RS422</w:t>
      </w:r>
      <w:r>
        <w:rPr>
          <w:rFonts w:hint="eastAsia"/>
        </w:rPr>
        <w:t>通讯接收功能主要是软件接收</w:t>
      </w:r>
      <w:r w:rsidR="00A26822">
        <w:rPr>
          <w:rFonts w:hint="eastAsia"/>
        </w:rPr>
        <w:t>发动机控制器</w:t>
      </w:r>
      <w:r>
        <w:rPr>
          <w:rFonts w:hint="eastAsia"/>
        </w:rPr>
        <w:t>的控制指令，软件在接收到操作指令后，根据指令执行相应的操作。</w:t>
      </w:r>
    </w:p>
    <w:p w14:paraId="7DB9CFF7" w14:textId="77777777" w:rsidR="00FE371F" w:rsidRDefault="00D51FE4" w:rsidP="00FE371F">
      <w:pPr>
        <w:pStyle w:val="TABEL"/>
        <w:keepNext/>
      </w:pPr>
      <w:r>
        <w:t xml:space="preserve"> </w:t>
      </w:r>
      <w:r w:rsidR="00FE371F" w:rsidRPr="00FE371F">
        <w:object w:dxaOrig="7545" w:dyaOrig="10290" w14:anchorId="1C1900D1">
          <v:shape id="_x0000_i1040" type="#_x0000_t75" style="width:238.4pt;height:323.3pt" o:ole="">
            <v:imagedata r:id="rId45" o:title=""/>
          </v:shape>
          <o:OLEObject Type="Embed" ProgID="Visio.Drawing.11" ShapeID="_x0000_i1040" DrawAspect="Content" ObjectID="_1758720438" r:id="rId46"/>
        </w:object>
      </w:r>
    </w:p>
    <w:p w14:paraId="2D1AB2D6" w14:textId="36A03A10" w:rsidR="00D51FE4" w:rsidRDefault="00FE371F" w:rsidP="00FE371F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16</w:t>
      </w:r>
      <w:r>
        <w:fldChar w:fldCharType="end"/>
      </w:r>
      <w:r>
        <w:t xml:space="preserve"> </w:t>
      </w:r>
      <w:r w:rsidRPr="00D8618F">
        <w:t>RS422</w:t>
      </w:r>
      <w:r w:rsidRPr="00D8618F">
        <w:t>串口通讯接收软件流程图</w:t>
      </w:r>
    </w:p>
    <w:p w14:paraId="0FF046BF" w14:textId="3D9EB443" w:rsidR="00D51FE4" w:rsidRDefault="00D51FE4" w:rsidP="00D51FE4">
      <w:pPr>
        <w:ind w:firstLine="480"/>
      </w:pPr>
      <w:r>
        <w:rPr>
          <w:rFonts w:hint="eastAsia"/>
        </w:rPr>
        <w:t>RS422</w:t>
      </w:r>
      <w:r>
        <w:rPr>
          <w:rFonts w:hint="eastAsia"/>
        </w:rPr>
        <w:t>通讯接口用于软件与</w:t>
      </w:r>
      <w:r w:rsidR="00FE371F">
        <w:rPr>
          <w:rFonts w:hint="eastAsia"/>
        </w:rPr>
        <w:t>发动机控制器</w:t>
      </w:r>
      <w:r>
        <w:rPr>
          <w:rFonts w:hint="eastAsia"/>
        </w:rPr>
        <w:t>进行通讯，软件通过串口以</w:t>
      </w:r>
      <w:r>
        <w:rPr>
          <w:rFonts w:hint="eastAsia"/>
        </w:rPr>
        <w:t>10ms</w:t>
      </w:r>
      <w:r>
        <w:rPr>
          <w:rFonts w:hint="eastAsia"/>
        </w:rPr>
        <w:t>周期上传电机关键运行参数及故障信息等。数据发送以</w:t>
      </w:r>
      <w:r w:rsidR="00FE371F">
        <w:rPr>
          <w:rFonts w:hint="eastAsia"/>
        </w:rPr>
        <w:t>查询</w:t>
      </w:r>
      <w:r>
        <w:rPr>
          <w:rFonts w:hint="eastAsia"/>
        </w:rPr>
        <w:t>的方式进行。</w:t>
      </w:r>
    </w:p>
    <w:p w14:paraId="6EA40A7E" w14:textId="77777777" w:rsidR="00FE371F" w:rsidRDefault="00FE371F" w:rsidP="00FE371F">
      <w:pPr>
        <w:pStyle w:val="TABEL"/>
        <w:keepNext/>
      </w:pPr>
      <w:r w:rsidRPr="00FE371F">
        <w:object w:dxaOrig="7320" w:dyaOrig="5339" w14:anchorId="7683F540">
          <v:shape id="_x0000_i1041" type="#_x0000_t75" style="width:239.75pt;height:175.25pt" o:ole="">
            <v:imagedata r:id="rId47" o:title=""/>
          </v:shape>
          <o:OLEObject Type="Embed" ProgID="Visio.Drawing.11" ShapeID="_x0000_i1041" DrawAspect="Content" ObjectID="_1758720439" r:id="rId48"/>
        </w:object>
      </w:r>
    </w:p>
    <w:p w14:paraId="3FB40D4C" w14:textId="2600704E" w:rsidR="00D51FE4" w:rsidRDefault="00FE371F" w:rsidP="00FE371F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17</w:t>
      </w:r>
      <w:r>
        <w:fldChar w:fldCharType="end"/>
      </w:r>
      <w:r>
        <w:t xml:space="preserve"> </w:t>
      </w:r>
      <w:r w:rsidRPr="00E417D2">
        <w:t>RS422</w:t>
      </w:r>
      <w:r w:rsidRPr="00E417D2">
        <w:t>串口通讯发送软件流程图</w:t>
      </w:r>
    </w:p>
    <w:p w14:paraId="796EFE17" w14:textId="078BC079" w:rsidR="00D51FE4" w:rsidRDefault="00D51FE4" w:rsidP="00D51FE4">
      <w:pPr>
        <w:ind w:firstLine="480"/>
      </w:pPr>
      <w:r>
        <w:rPr>
          <w:rFonts w:hint="eastAsia"/>
        </w:rPr>
        <w:t>连续</w:t>
      </w:r>
      <w:r>
        <w:rPr>
          <w:rFonts w:hint="eastAsia"/>
        </w:rPr>
        <w:t>20</w:t>
      </w:r>
      <w:r>
        <w:rPr>
          <w:rFonts w:hint="eastAsia"/>
        </w:rPr>
        <w:t>个周期（</w:t>
      </w:r>
      <w:r>
        <w:rPr>
          <w:rFonts w:hint="eastAsia"/>
        </w:rPr>
        <w:t>100ms</w:t>
      </w:r>
      <w:r>
        <w:rPr>
          <w:rFonts w:hint="eastAsia"/>
        </w:rPr>
        <w:t>）未收到正确的指令时，上报该通道通讯故障，通讯故障期间，若收到一包正确的通讯指令，取消通讯故障状态。</w:t>
      </w:r>
    </w:p>
    <w:p w14:paraId="26D2FFA2" w14:textId="43F45F6A" w:rsidR="00D51FE4" w:rsidRDefault="00D51FE4" w:rsidP="00A26822">
      <w:pPr>
        <w:pStyle w:val="4"/>
        <w:spacing w:before="156" w:after="156"/>
      </w:pPr>
      <w:r>
        <w:rPr>
          <w:rFonts w:hint="eastAsia"/>
        </w:rPr>
        <w:t>输出</w:t>
      </w:r>
    </w:p>
    <w:p w14:paraId="07A5B156" w14:textId="1556AF57" w:rsidR="00D51FE4" w:rsidRDefault="00D51FE4" w:rsidP="00D51FE4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周期自检上报的故障信息；</w:t>
      </w:r>
    </w:p>
    <w:p w14:paraId="7A90EEA7" w14:textId="77777777" w:rsidR="00D51FE4" w:rsidRDefault="00D51FE4" w:rsidP="00D51FE4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电机关键运行参数。</w:t>
      </w:r>
    </w:p>
    <w:p w14:paraId="252088A3" w14:textId="7672A121" w:rsidR="00D51FE4" w:rsidRDefault="00D51FE4" w:rsidP="00D51FE4">
      <w:pPr>
        <w:pStyle w:val="4"/>
        <w:spacing w:before="156" w:after="156"/>
      </w:pPr>
      <w:r>
        <w:rPr>
          <w:rFonts w:hint="eastAsia"/>
        </w:rPr>
        <w:t>性能</w:t>
      </w:r>
    </w:p>
    <w:p w14:paraId="6C269461" w14:textId="1007D4DE" w:rsidR="00D51FE4" w:rsidRDefault="00D51FE4" w:rsidP="00D51FE4">
      <w:pPr>
        <w:ind w:firstLine="480"/>
      </w:pPr>
      <w:r>
        <w:rPr>
          <w:rFonts w:hint="eastAsia"/>
        </w:rPr>
        <w:t>发送周期</w:t>
      </w:r>
      <w:r w:rsidR="00A26822">
        <w:rPr>
          <w:rFonts w:hint="eastAsia"/>
        </w:rPr>
        <w:t>：</w:t>
      </w:r>
      <w:r>
        <w:rPr>
          <w:rFonts w:hint="eastAsia"/>
        </w:rPr>
        <w:t>10ms</w:t>
      </w:r>
      <w:r>
        <w:rPr>
          <w:rFonts w:hint="eastAsia"/>
        </w:rPr>
        <w:t>。</w:t>
      </w:r>
    </w:p>
    <w:p w14:paraId="1F172BCD" w14:textId="31708175" w:rsidR="00D51FE4" w:rsidRDefault="00D51FE4" w:rsidP="00D51FE4">
      <w:pPr>
        <w:pStyle w:val="4"/>
        <w:spacing w:before="156" w:after="156"/>
      </w:pPr>
      <w:r>
        <w:rPr>
          <w:rFonts w:hint="eastAsia"/>
        </w:rPr>
        <w:t>设计约束</w:t>
      </w:r>
    </w:p>
    <w:p w14:paraId="56F813F0" w14:textId="01F85D98" w:rsidR="00D51FE4" w:rsidRDefault="00B35E8B" w:rsidP="00D51FE4">
      <w:pPr>
        <w:ind w:firstLine="480"/>
      </w:pPr>
      <w:r>
        <w:rPr>
          <w:rFonts w:hint="eastAsia"/>
        </w:rPr>
        <w:t>无</w:t>
      </w:r>
      <w:r w:rsidR="00D51FE4">
        <w:rPr>
          <w:rFonts w:hint="eastAsia"/>
        </w:rPr>
        <w:t>。</w:t>
      </w:r>
    </w:p>
    <w:p w14:paraId="0621CE6F" w14:textId="76966001" w:rsidR="00D51FE4" w:rsidRDefault="00D51FE4" w:rsidP="00724C06">
      <w:pPr>
        <w:pStyle w:val="4"/>
        <w:spacing w:before="156" w:after="156"/>
      </w:pPr>
      <w:r>
        <w:rPr>
          <w:rFonts w:hint="eastAsia"/>
        </w:rPr>
        <w:t>容错措施</w:t>
      </w:r>
    </w:p>
    <w:p w14:paraId="59F92F8C" w14:textId="67BF9F93" w:rsidR="00D51FE4" w:rsidRDefault="00D51FE4" w:rsidP="00D51FE4">
      <w:pPr>
        <w:ind w:firstLine="480"/>
      </w:pPr>
      <w:r>
        <w:rPr>
          <w:rFonts w:hint="eastAsia"/>
        </w:rPr>
        <w:t>需校验帧头、帧长度及校验位。</w:t>
      </w:r>
    </w:p>
    <w:p w14:paraId="3354EC51" w14:textId="11262A81" w:rsidR="007C1272" w:rsidRDefault="007C1272" w:rsidP="007C1272">
      <w:pPr>
        <w:pStyle w:val="3"/>
        <w:spacing w:before="156" w:after="156"/>
      </w:pPr>
      <w:bookmarkStart w:id="33" w:name="_Toc146565505"/>
      <w:r>
        <w:rPr>
          <w:rFonts w:hint="eastAsia"/>
        </w:rPr>
        <w:t>余度切换单元（</w:t>
      </w:r>
      <w:r>
        <w:rPr>
          <w:rFonts w:hint="eastAsia"/>
        </w:rPr>
        <w:t>XQ</w:t>
      </w:r>
      <w:r>
        <w:t>9</w:t>
      </w:r>
      <w:r>
        <w:rPr>
          <w:rFonts w:hint="eastAsia"/>
        </w:rPr>
        <w:t>）</w:t>
      </w:r>
      <w:bookmarkEnd w:id="33"/>
    </w:p>
    <w:p w14:paraId="6DB49B8B" w14:textId="6B374497" w:rsidR="0075210B" w:rsidRPr="0075210B" w:rsidRDefault="0075210B" w:rsidP="0075210B">
      <w:pPr>
        <w:pStyle w:val="4"/>
        <w:spacing w:before="156" w:after="156"/>
      </w:pPr>
      <w:r>
        <w:rPr>
          <w:rFonts w:hint="eastAsia"/>
        </w:rPr>
        <w:t>需求描述</w:t>
      </w:r>
    </w:p>
    <w:p w14:paraId="21890D65" w14:textId="1EBFF3B3" w:rsidR="0075210B" w:rsidRDefault="0075210B" w:rsidP="0075210B">
      <w:pPr>
        <w:pStyle w:val="4"/>
        <w:spacing w:before="156" w:after="156"/>
      </w:pPr>
      <w:r>
        <w:rPr>
          <w:rFonts w:hint="eastAsia"/>
        </w:rPr>
        <w:t>输入</w:t>
      </w:r>
    </w:p>
    <w:p w14:paraId="6C22DDBF" w14:textId="07226F67" w:rsidR="0075210B" w:rsidRDefault="0075210B" w:rsidP="0075210B">
      <w:pPr>
        <w:ind w:firstLine="480"/>
      </w:pPr>
      <w:r w:rsidRPr="0075210B">
        <w:rPr>
          <w:rFonts w:hint="eastAsia"/>
        </w:rPr>
        <w:t>硬件故障（母线过流）、电机过流、母线过压、母线欠压、控制器过温、旋变解码故障</w:t>
      </w:r>
      <w:r>
        <w:rPr>
          <w:rFonts w:hint="eastAsia"/>
        </w:rPr>
        <w:t>。</w:t>
      </w:r>
    </w:p>
    <w:p w14:paraId="7991F6CC" w14:textId="4664AC5E" w:rsidR="0075210B" w:rsidRDefault="0075210B" w:rsidP="0075210B">
      <w:pPr>
        <w:pStyle w:val="4"/>
        <w:spacing w:before="156" w:after="156"/>
      </w:pPr>
      <w:r>
        <w:rPr>
          <w:rFonts w:hint="eastAsia"/>
        </w:rPr>
        <w:t>处理过程</w:t>
      </w:r>
    </w:p>
    <w:p w14:paraId="63FE36F8" w14:textId="5EB45AB9" w:rsidR="0075210B" w:rsidRDefault="0075210B" w:rsidP="0075210B">
      <w:pPr>
        <w:ind w:firstLine="480"/>
      </w:pPr>
      <w:proofErr w:type="gramStart"/>
      <w:r w:rsidRPr="0075210B">
        <w:rPr>
          <w:rFonts w:hint="eastAsia"/>
        </w:rPr>
        <w:lastRenderedPageBreak/>
        <w:t>双余度</w:t>
      </w:r>
      <w:proofErr w:type="gramEnd"/>
      <w:r w:rsidRPr="0075210B">
        <w:rPr>
          <w:rFonts w:hint="eastAsia"/>
        </w:rPr>
        <w:t>永磁电机的双闭环控制系统的控制框图如</w:t>
      </w:r>
      <w:r w:rsidR="001C489C">
        <w:fldChar w:fldCharType="begin"/>
      </w:r>
      <w:r w:rsidR="001C489C">
        <w:instrText xml:space="preserve"> </w:instrText>
      </w:r>
      <w:r w:rsidR="001C489C">
        <w:rPr>
          <w:rFonts w:hint="eastAsia"/>
        </w:rPr>
        <w:instrText>REF _Ref146527384 \h</w:instrText>
      </w:r>
      <w:r w:rsidR="001C489C">
        <w:instrText xml:space="preserve"> </w:instrText>
      </w:r>
      <w:r w:rsidR="001C489C">
        <w:fldChar w:fldCharType="separate"/>
      </w:r>
      <w:r w:rsidR="001C489C">
        <w:rPr>
          <w:rFonts w:hint="eastAsia"/>
        </w:rPr>
        <w:t>图</w:t>
      </w:r>
      <w:r w:rsidR="001C489C">
        <w:rPr>
          <w:rFonts w:hint="eastAsia"/>
        </w:rPr>
        <w:t xml:space="preserve"> </w:t>
      </w:r>
      <w:r w:rsidR="001C489C">
        <w:rPr>
          <w:noProof/>
        </w:rPr>
        <w:t>18</w:t>
      </w:r>
      <w:r w:rsidR="001C489C">
        <w:fldChar w:fldCharType="end"/>
      </w:r>
      <w:r w:rsidRPr="0075210B">
        <w:rPr>
          <w:rFonts w:hint="eastAsia"/>
        </w:rPr>
        <w:t>所示，其逆变器采用两套独立的三相全桥拓扑，可提高系统的可靠性。当系统正常时，电机两套绕组各自对应的余度同时工作，每套绕组各自输出</w:t>
      </w:r>
      <w:r w:rsidRPr="0075210B">
        <w:rPr>
          <w:rFonts w:hint="eastAsia"/>
        </w:rPr>
        <w:t>50%</w:t>
      </w:r>
      <w:r w:rsidRPr="0075210B">
        <w:rPr>
          <w:rFonts w:hint="eastAsia"/>
        </w:rPr>
        <w:t>的功率。当系统的某一通道电机发生故障时，将诊断出发生故障的余度从系统中切除，将该故障信号传递到正常工作的另一通道电机中，进而改变正常工作通道电机的状态，增加其输出功率，使其输出</w:t>
      </w:r>
      <w:r w:rsidRPr="0075210B">
        <w:rPr>
          <w:rFonts w:hint="eastAsia"/>
        </w:rPr>
        <w:t>100%</w:t>
      </w:r>
      <w:r w:rsidRPr="0075210B">
        <w:rPr>
          <w:rFonts w:hint="eastAsia"/>
        </w:rPr>
        <w:t>的功率，进而保证系统输出功率不变，实现余度切换控制。</w:t>
      </w:r>
    </w:p>
    <w:p w14:paraId="1EDC3868" w14:textId="77777777" w:rsidR="0075210B" w:rsidRDefault="0075210B" w:rsidP="0075210B">
      <w:pPr>
        <w:pStyle w:val="TABEL"/>
        <w:keepNext/>
      </w:pPr>
      <w:r w:rsidRPr="00215A7F">
        <w:rPr>
          <w:noProof/>
        </w:rPr>
        <w:drawing>
          <wp:inline distT="0" distB="0" distL="0" distR="0" wp14:anchorId="482A65F1" wp14:editId="1D95B8A7">
            <wp:extent cx="4179535" cy="2819400"/>
            <wp:effectExtent l="0" t="0" r="0" b="8255"/>
            <wp:docPr id="3085255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9535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2D4D8" w14:textId="588EC85C" w:rsidR="0075210B" w:rsidRDefault="0075210B" w:rsidP="0075210B">
      <w:pPr>
        <w:pStyle w:val="a9"/>
        <w:spacing w:before="93" w:after="93"/>
      </w:pPr>
      <w:bookmarkStart w:id="34" w:name="_Ref14652738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18</w:t>
      </w:r>
      <w:r>
        <w:fldChar w:fldCharType="end"/>
      </w:r>
      <w:bookmarkEnd w:id="34"/>
      <w:r>
        <w:t xml:space="preserve"> </w:t>
      </w:r>
      <w:r w:rsidRPr="00D369ED">
        <w:rPr>
          <w:rFonts w:hint="eastAsia"/>
        </w:rPr>
        <w:t>双余度控制原理框图</w:t>
      </w:r>
    </w:p>
    <w:p w14:paraId="36688D37" w14:textId="662643D9" w:rsidR="0075210B" w:rsidRDefault="0075210B" w:rsidP="0075210B">
      <w:pPr>
        <w:pStyle w:val="4"/>
        <w:spacing w:before="156" w:after="156"/>
      </w:pPr>
      <w:r>
        <w:rPr>
          <w:rFonts w:hint="eastAsia"/>
        </w:rPr>
        <w:t>输出</w:t>
      </w:r>
    </w:p>
    <w:p w14:paraId="2157C387" w14:textId="13370632" w:rsidR="0075210B" w:rsidRDefault="0075210B" w:rsidP="0075210B">
      <w:pPr>
        <w:ind w:firstLine="480"/>
      </w:pPr>
      <w:r>
        <w:rPr>
          <w:rFonts w:hint="eastAsia"/>
        </w:rPr>
        <w:t>控制器驱动主回路处于关闭状态、驱动副回路处于工作状态。</w:t>
      </w:r>
    </w:p>
    <w:p w14:paraId="20CA6399" w14:textId="2B3325CF" w:rsidR="0075210B" w:rsidRDefault="0075210B" w:rsidP="0075210B">
      <w:pPr>
        <w:pStyle w:val="4"/>
        <w:spacing w:before="156" w:after="156"/>
      </w:pPr>
      <w:r>
        <w:rPr>
          <w:rFonts w:hint="eastAsia"/>
        </w:rPr>
        <w:t>性能</w:t>
      </w:r>
    </w:p>
    <w:p w14:paraId="7C1BF323" w14:textId="6A47F318" w:rsidR="0075210B" w:rsidRDefault="0075210B" w:rsidP="0075210B">
      <w:pPr>
        <w:ind w:firstLine="480"/>
      </w:pPr>
      <w:r w:rsidRPr="0075210B">
        <w:rPr>
          <w:rFonts w:hint="eastAsia"/>
        </w:rPr>
        <w:t>切换过程中泵电机转速不低于</w:t>
      </w:r>
      <w:r w:rsidRPr="0075210B">
        <w:rPr>
          <w:rFonts w:hint="eastAsia"/>
        </w:rPr>
        <w:t>5000r/min</w:t>
      </w:r>
      <w:r w:rsidRPr="0075210B">
        <w:rPr>
          <w:rFonts w:hint="eastAsia"/>
        </w:rPr>
        <w:t>，时间不大于</w:t>
      </w:r>
      <w:r w:rsidRPr="0075210B">
        <w:rPr>
          <w:rFonts w:hint="eastAsia"/>
        </w:rPr>
        <w:t>0.5S</w:t>
      </w:r>
      <w:r w:rsidRPr="0075210B">
        <w:rPr>
          <w:rFonts w:hint="eastAsia"/>
        </w:rPr>
        <w:t>，阀电机满足位置精度控制要求。</w:t>
      </w:r>
    </w:p>
    <w:p w14:paraId="40BE1FAC" w14:textId="12F1023E" w:rsidR="0075210B" w:rsidRDefault="0075210B" w:rsidP="0075210B">
      <w:pPr>
        <w:pStyle w:val="4"/>
        <w:spacing w:before="156" w:after="156"/>
      </w:pPr>
      <w:r>
        <w:rPr>
          <w:rFonts w:hint="eastAsia"/>
        </w:rPr>
        <w:t>设计约束</w:t>
      </w:r>
    </w:p>
    <w:p w14:paraId="27B51FEE" w14:textId="4D0A2E06" w:rsidR="0075210B" w:rsidRPr="0075210B" w:rsidRDefault="00FC6977" w:rsidP="0075210B">
      <w:pPr>
        <w:ind w:firstLine="480"/>
      </w:pPr>
      <w:r>
        <w:rPr>
          <w:rFonts w:hint="eastAsia"/>
        </w:rPr>
        <w:t>无。</w:t>
      </w:r>
    </w:p>
    <w:p w14:paraId="01356CFD" w14:textId="5EEC17BC" w:rsidR="0075210B" w:rsidRDefault="0075210B" w:rsidP="0075210B">
      <w:pPr>
        <w:pStyle w:val="4"/>
        <w:spacing w:before="156" w:after="156"/>
      </w:pPr>
      <w:r>
        <w:rPr>
          <w:rFonts w:hint="eastAsia"/>
        </w:rPr>
        <w:t>容错措施</w:t>
      </w:r>
    </w:p>
    <w:p w14:paraId="77CDD874" w14:textId="70BAA9CF" w:rsidR="0075210B" w:rsidRPr="0075210B" w:rsidRDefault="00FC6977" w:rsidP="0075210B">
      <w:pPr>
        <w:ind w:firstLine="480"/>
      </w:pPr>
      <w:r>
        <w:rPr>
          <w:rFonts w:hint="eastAsia"/>
        </w:rPr>
        <w:t>无。</w:t>
      </w:r>
    </w:p>
    <w:p w14:paraId="4090A7BB" w14:textId="77777777" w:rsidR="00724C06" w:rsidRDefault="00724C06" w:rsidP="0055062B">
      <w:pPr>
        <w:pStyle w:val="2"/>
        <w:spacing w:before="156" w:after="156"/>
      </w:pPr>
      <w:bookmarkStart w:id="35" w:name="_Toc146565506"/>
      <w:r>
        <w:rPr>
          <w:rFonts w:hint="eastAsia"/>
        </w:rPr>
        <w:t>外部接口需求</w:t>
      </w:r>
      <w:bookmarkEnd w:id="35"/>
    </w:p>
    <w:p w14:paraId="087F89F4" w14:textId="40B46659" w:rsidR="00724C06" w:rsidRDefault="00724C06" w:rsidP="00724C06">
      <w:pPr>
        <w:pStyle w:val="3"/>
        <w:spacing w:before="156" w:after="156"/>
      </w:pPr>
      <w:bookmarkStart w:id="36" w:name="_Toc146565507"/>
      <w:r>
        <w:rPr>
          <w:rFonts w:hint="eastAsia"/>
        </w:rPr>
        <w:t>接口标识和接口图</w:t>
      </w:r>
      <w:bookmarkEnd w:id="36"/>
    </w:p>
    <w:p w14:paraId="56202389" w14:textId="5DA879E0" w:rsidR="00724C06" w:rsidRDefault="00724C06" w:rsidP="00724C06">
      <w:pPr>
        <w:ind w:firstLine="480"/>
      </w:pPr>
      <w:r>
        <w:rPr>
          <w:rFonts w:hint="eastAsia"/>
        </w:rPr>
        <w:lastRenderedPageBreak/>
        <w:t>软件的外部接口包括：模拟量输入接口、</w:t>
      </w:r>
      <w:r>
        <w:rPr>
          <w:rFonts w:hint="eastAsia"/>
        </w:rPr>
        <w:t>RS422</w:t>
      </w:r>
      <w:r>
        <w:rPr>
          <w:rFonts w:hint="eastAsia"/>
        </w:rPr>
        <w:t>串口、硬线起停控制、</w:t>
      </w:r>
      <w:r>
        <w:rPr>
          <w:rFonts w:hint="eastAsia"/>
        </w:rPr>
        <w:t>PWM</w:t>
      </w:r>
      <w:r>
        <w:rPr>
          <w:rFonts w:hint="eastAsia"/>
        </w:rPr>
        <w:t>信号输出接口，整个外部接口如图</w:t>
      </w:r>
      <w:r>
        <w:rPr>
          <w:rFonts w:hint="eastAsia"/>
        </w:rPr>
        <w:t>23</w:t>
      </w:r>
      <w:r>
        <w:rPr>
          <w:rFonts w:hint="eastAsia"/>
        </w:rPr>
        <w:t>。</w:t>
      </w:r>
    </w:p>
    <w:p w14:paraId="79873878" w14:textId="38EACE87" w:rsidR="00EF0FFE" w:rsidRDefault="00CC2572" w:rsidP="00EF0FFE">
      <w:pPr>
        <w:pStyle w:val="TABEL"/>
        <w:keepNext/>
      </w:pPr>
      <w:r w:rsidRPr="00EF0FFE">
        <w:object w:dxaOrig="9209" w:dyaOrig="5640" w14:anchorId="41D64281">
          <v:shape id="_x0000_i1042" type="#_x0000_t75" style="width:307.7pt;height:199.7pt" o:ole="">
            <v:imagedata r:id="rId50" o:title=""/>
          </v:shape>
          <o:OLEObject Type="Embed" ProgID="Visio.Drawing.11" ShapeID="_x0000_i1042" DrawAspect="Content" ObjectID="_1758720440" r:id="rId51"/>
        </w:object>
      </w:r>
    </w:p>
    <w:p w14:paraId="6187F656" w14:textId="33103D0D" w:rsidR="00724C06" w:rsidRDefault="00EF0FFE" w:rsidP="00EF0FFE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19</w:t>
      </w:r>
      <w:r>
        <w:fldChar w:fldCharType="end"/>
      </w:r>
      <w:r>
        <w:t xml:space="preserve"> </w:t>
      </w:r>
      <w:r w:rsidRPr="00CE1F72">
        <w:rPr>
          <w:rFonts w:hint="eastAsia"/>
        </w:rPr>
        <w:t>外部接口图</w:t>
      </w:r>
    </w:p>
    <w:p w14:paraId="02246586" w14:textId="6F6F6CA5" w:rsidR="00EF0FFE" w:rsidRDefault="00EF0FFE" w:rsidP="00EF0FFE">
      <w:pPr>
        <w:pStyle w:val="a9"/>
        <w:keepNext/>
        <w:spacing w:before="93" w:after="93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A63A6">
        <w:rPr>
          <w:noProof/>
        </w:rPr>
        <w:t>6</w:t>
      </w:r>
      <w:r>
        <w:fldChar w:fldCharType="end"/>
      </w:r>
      <w:r>
        <w:t xml:space="preserve"> </w:t>
      </w:r>
      <w:r w:rsidRPr="004311B4">
        <w:rPr>
          <w:rFonts w:hint="eastAsia"/>
        </w:rPr>
        <w:t>外部接口标识及数据说明</w:t>
      </w:r>
    </w:p>
    <w:tbl>
      <w:tblPr>
        <w:tblStyle w:val="11"/>
        <w:tblW w:w="8926" w:type="dxa"/>
        <w:jc w:val="center"/>
        <w:tblLayout w:type="fixed"/>
        <w:tblLook w:val="01E0" w:firstRow="1" w:lastRow="1" w:firstColumn="1" w:lastColumn="1" w:noHBand="0" w:noVBand="0"/>
      </w:tblPr>
      <w:tblGrid>
        <w:gridCol w:w="1479"/>
        <w:gridCol w:w="1068"/>
        <w:gridCol w:w="1710"/>
        <w:gridCol w:w="1267"/>
        <w:gridCol w:w="1417"/>
        <w:gridCol w:w="975"/>
        <w:gridCol w:w="1010"/>
      </w:tblGrid>
      <w:tr w:rsidR="00921BE9" w:rsidRPr="00862285" w14:paraId="763CDC5C" w14:textId="77777777" w:rsidTr="00921B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6"/>
          <w:jc w:val="center"/>
        </w:trPr>
        <w:tc>
          <w:tcPr>
            <w:tcW w:w="1479" w:type="dxa"/>
            <w:vMerge w:val="restart"/>
          </w:tcPr>
          <w:p w14:paraId="69641C9C" w14:textId="77777777" w:rsidR="00921BE9" w:rsidRPr="00862285" w:rsidRDefault="00921BE9" w:rsidP="00921BE9">
            <w:pPr>
              <w:pStyle w:val="TABEL"/>
            </w:pPr>
            <w:r w:rsidRPr="00862285">
              <w:t>接口名称</w:t>
            </w:r>
          </w:p>
        </w:tc>
        <w:tc>
          <w:tcPr>
            <w:tcW w:w="1068" w:type="dxa"/>
            <w:vMerge w:val="restart"/>
          </w:tcPr>
          <w:p w14:paraId="40AA871B" w14:textId="77777777" w:rsidR="00921BE9" w:rsidRPr="00862285" w:rsidRDefault="00921BE9" w:rsidP="00921BE9">
            <w:pPr>
              <w:pStyle w:val="TABEL"/>
            </w:pPr>
            <w:r w:rsidRPr="00862285">
              <w:t>接口标识</w:t>
            </w:r>
          </w:p>
        </w:tc>
        <w:tc>
          <w:tcPr>
            <w:tcW w:w="1710" w:type="dxa"/>
            <w:vMerge w:val="restart"/>
          </w:tcPr>
          <w:p w14:paraId="690DE901" w14:textId="77777777" w:rsidR="00921BE9" w:rsidRPr="00862285" w:rsidRDefault="00921BE9" w:rsidP="00921BE9">
            <w:pPr>
              <w:pStyle w:val="TABEL"/>
            </w:pPr>
            <w:r w:rsidRPr="00862285">
              <w:t>接口说明</w:t>
            </w:r>
          </w:p>
        </w:tc>
        <w:tc>
          <w:tcPr>
            <w:tcW w:w="4669" w:type="dxa"/>
            <w:gridSpan w:val="4"/>
          </w:tcPr>
          <w:p w14:paraId="55B0AF2B" w14:textId="77777777" w:rsidR="00921BE9" w:rsidRPr="00862285" w:rsidRDefault="00921BE9" w:rsidP="00921BE9">
            <w:pPr>
              <w:pStyle w:val="TABEL"/>
            </w:pPr>
            <w:r w:rsidRPr="00862285">
              <w:t>接口数据</w:t>
            </w:r>
          </w:p>
        </w:tc>
      </w:tr>
      <w:tr w:rsidR="00921BE9" w:rsidRPr="00862285" w14:paraId="130C9A9C" w14:textId="77777777" w:rsidTr="00921BE9">
        <w:trPr>
          <w:trHeight w:val="253"/>
          <w:jc w:val="center"/>
        </w:trPr>
        <w:tc>
          <w:tcPr>
            <w:tcW w:w="1479" w:type="dxa"/>
            <w:vMerge/>
          </w:tcPr>
          <w:p w14:paraId="17DEAA2A" w14:textId="77777777" w:rsidR="00921BE9" w:rsidRPr="00862285" w:rsidRDefault="00921BE9" w:rsidP="00921BE9">
            <w:pPr>
              <w:pStyle w:val="TABEL"/>
            </w:pPr>
          </w:p>
        </w:tc>
        <w:tc>
          <w:tcPr>
            <w:tcW w:w="1068" w:type="dxa"/>
            <w:vMerge/>
          </w:tcPr>
          <w:p w14:paraId="5432C0BC" w14:textId="77777777" w:rsidR="00921BE9" w:rsidRPr="00862285" w:rsidRDefault="00921BE9" w:rsidP="00921BE9">
            <w:pPr>
              <w:pStyle w:val="TABEL"/>
            </w:pPr>
          </w:p>
        </w:tc>
        <w:tc>
          <w:tcPr>
            <w:tcW w:w="1710" w:type="dxa"/>
            <w:vMerge/>
          </w:tcPr>
          <w:p w14:paraId="3A18BDF8" w14:textId="77777777" w:rsidR="00921BE9" w:rsidRPr="00862285" w:rsidRDefault="00921BE9" w:rsidP="00921BE9">
            <w:pPr>
              <w:pStyle w:val="TABEL"/>
            </w:pPr>
          </w:p>
        </w:tc>
        <w:tc>
          <w:tcPr>
            <w:tcW w:w="1267" w:type="dxa"/>
          </w:tcPr>
          <w:p w14:paraId="623CAC7B" w14:textId="77777777" w:rsidR="00921BE9" w:rsidRPr="00862285" w:rsidRDefault="00921BE9" w:rsidP="00921BE9">
            <w:pPr>
              <w:pStyle w:val="TABEL"/>
            </w:pPr>
            <w:r w:rsidRPr="00862285">
              <w:t>数据名称</w:t>
            </w:r>
          </w:p>
        </w:tc>
        <w:tc>
          <w:tcPr>
            <w:tcW w:w="1417" w:type="dxa"/>
          </w:tcPr>
          <w:p w14:paraId="4CB1DF46" w14:textId="77777777" w:rsidR="00921BE9" w:rsidRPr="00862285" w:rsidRDefault="00921BE9" w:rsidP="00921BE9">
            <w:pPr>
              <w:pStyle w:val="TABEL"/>
            </w:pPr>
            <w:r w:rsidRPr="00862285">
              <w:t>数据标识</w:t>
            </w:r>
          </w:p>
        </w:tc>
        <w:tc>
          <w:tcPr>
            <w:tcW w:w="975" w:type="dxa"/>
          </w:tcPr>
          <w:p w14:paraId="5ECF4C2E" w14:textId="77777777" w:rsidR="00921BE9" w:rsidRPr="00862285" w:rsidRDefault="00921BE9" w:rsidP="00921BE9">
            <w:pPr>
              <w:pStyle w:val="TABEL"/>
            </w:pPr>
            <w:r w:rsidRPr="00862285">
              <w:t>来源</w:t>
            </w:r>
          </w:p>
        </w:tc>
        <w:tc>
          <w:tcPr>
            <w:tcW w:w="1010" w:type="dxa"/>
          </w:tcPr>
          <w:p w14:paraId="51AA730D" w14:textId="77777777" w:rsidR="00921BE9" w:rsidRPr="00862285" w:rsidRDefault="00921BE9" w:rsidP="00921BE9">
            <w:pPr>
              <w:pStyle w:val="TABEL"/>
            </w:pPr>
            <w:r w:rsidRPr="00862285">
              <w:t>目的地</w:t>
            </w:r>
          </w:p>
        </w:tc>
      </w:tr>
      <w:tr w:rsidR="00921BE9" w:rsidRPr="00862285" w14:paraId="41E321B9" w14:textId="77777777" w:rsidTr="00921BE9">
        <w:trPr>
          <w:trHeight w:val="616"/>
          <w:jc w:val="center"/>
        </w:trPr>
        <w:tc>
          <w:tcPr>
            <w:tcW w:w="1479" w:type="dxa"/>
          </w:tcPr>
          <w:p w14:paraId="659400D3" w14:textId="2EDC301F" w:rsidR="00921BE9" w:rsidRPr="00862285" w:rsidRDefault="00921BE9" w:rsidP="00921BE9">
            <w:pPr>
              <w:pStyle w:val="TABEL"/>
            </w:pPr>
            <w:r w:rsidRPr="00862285">
              <w:t>模拟量采集接口</w:t>
            </w:r>
          </w:p>
        </w:tc>
        <w:tc>
          <w:tcPr>
            <w:tcW w:w="1068" w:type="dxa"/>
          </w:tcPr>
          <w:p w14:paraId="79F09AA8" w14:textId="77777777" w:rsidR="00921BE9" w:rsidRPr="00862285" w:rsidRDefault="00921BE9" w:rsidP="00921BE9">
            <w:pPr>
              <w:pStyle w:val="TABEL"/>
            </w:pPr>
            <w:r w:rsidRPr="00862285">
              <w:rPr>
                <w:rFonts w:hint="eastAsia"/>
              </w:rPr>
              <w:t>A</w:t>
            </w:r>
            <w:r w:rsidRPr="00862285">
              <w:t>DC</w:t>
            </w:r>
          </w:p>
        </w:tc>
        <w:tc>
          <w:tcPr>
            <w:tcW w:w="1710" w:type="dxa"/>
          </w:tcPr>
          <w:p w14:paraId="1E6A107A" w14:textId="77777777" w:rsidR="00921BE9" w:rsidRPr="00862285" w:rsidRDefault="00921BE9" w:rsidP="00921BE9">
            <w:pPr>
              <w:pStyle w:val="TABEL"/>
            </w:pPr>
            <w:r w:rsidRPr="00862285">
              <w:t>模拟量采集</w:t>
            </w:r>
          </w:p>
        </w:tc>
        <w:tc>
          <w:tcPr>
            <w:tcW w:w="1267" w:type="dxa"/>
          </w:tcPr>
          <w:p w14:paraId="6606CC18" w14:textId="32A614FB" w:rsidR="00921BE9" w:rsidRPr="00862285" w:rsidRDefault="00921BE9" w:rsidP="00921BE9">
            <w:pPr>
              <w:pStyle w:val="TABEL"/>
            </w:pPr>
            <w:r w:rsidRPr="00862285">
              <w:t>模拟量</w:t>
            </w:r>
          </w:p>
        </w:tc>
        <w:tc>
          <w:tcPr>
            <w:tcW w:w="1417" w:type="dxa"/>
          </w:tcPr>
          <w:p w14:paraId="2DD0A244" w14:textId="77777777" w:rsidR="00921BE9" w:rsidRPr="00862285" w:rsidRDefault="00921BE9" w:rsidP="00921BE9">
            <w:pPr>
              <w:pStyle w:val="TABEL"/>
            </w:pPr>
            <w:r w:rsidRPr="00862285">
              <w:rPr>
                <w:rFonts w:hint="eastAsia"/>
              </w:rPr>
              <w:t>A</w:t>
            </w:r>
            <w:r w:rsidRPr="00862285">
              <w:t>DC _AD</w:t>
            </w:r>
          </w:p>
        </w:tc>
        <w:tc>
          <w:tcPr>
            <w:tcW w:w="975" w:type="dxa"/>
          </w:tcPr>
          <w:p w14:paraId="37EDD39C" w14:textId="77777777" w:rsidR="00921BE9" w:rsidRPr="00862285" w:rsidRDefault="00921BE9" w:rsidP="00921BE9">
            <w:pPr>
              <w:pStyle w:val="TABEL"/>
            </w:pPr>
            <w:r w:rsidRPr="00862285">
              <w:t>外部传感器</w:t>
            </w:r>
          </w:p>
        </w:tc>
        <w:tc>
          <w:tcPr>
            <w:tcW w:w="1010" w:type="dxa"/>
          </w:tcPr>
          <w:p w14:paraId="39DBD765" w14:textId="77777777" w:rsidR="00921BE9" w:rsidRPr="00862285" w:rsidRDefault="00921BE9" w:rsidP="00921BE9">
            <w:pPr>
              <w:pStyle w:val="TABEL"/>
            </w:pPr>
            <w:r w:rsidRPr="00862285">
              <w:t>软件</w:t>
            </w:r>
          </w:p>
        </w:tc>
      </w:tr>
      <w:tr w:rsidR="00921BE9" w:rsidRPr="00862285" w14:paraId="626CC62F" w14:textId="77777777" w:rsidTr="00921BE9">
        <w:trPr>
          <w:jc w:val="center"/>
        </w:trPr>
        <w:tc>
          <w:tcPr>
            <w:tcW w:w="1479" w:type="dxa"/>
            <w:vMerge w:val="restart"/>
          </w:tcPr>
          <w:p w14:paraId="2D9632BD" w14:textId="77777777" w:rsidR="00921BE9" w:rsidRPr="00862285" w:rsidRDefault="00921BE9" w:rsidP="00921BE9">
            <w:pPr>
              <w:pStyle w:val="TABEL"/>
            </w:pPr>
            <w:r w:rsidRPr="00862285">
              <w:t>RS422</w:t>
            </w:r>
            <w:r w:rsidRPr="00862285">
              <w:t>串口</w:t>
            </w:r>
            <w:r w:rsidRPr="00862285">
              <w:t>1</w:t>
            </w:r>
          </w:p>
        </w:tc>
        <w:tc>
          <w:tcPr>
            <w:tcW w:w="1068" w:type="dxa"/>
            <w:vMerge w:val="restart"/>
          </w:tcPr>
          <w:p w14:paraId="76255273" w14:textId="77777777" w:rsidR="00921BE9" w:rsidRPr="00862285" w:rsidRDefault="00921BE9" w:rsidP="00921BE9">
            <w:pPr>
              <w:pStyle w:val="TABEL"/>
            </w:pPr>
            <w:bookmarkStart w:id="37" w:name="_Hlk140842667"/>
            <w:r w:rsidRPr="00862285">
              <w:t>RS422_1</w:t>
            </w:r>
            <w:bookmarkEnd w:id="37"/>
          </w:p>
        </w:tc>
        <w:tc>
          <w:tcPr>
            <w:tcW w:w="1710" w:type="dxa"/>
          </w:tcPr>
          <w:p w14:paraId="10D90529" w14:textId="6822CC96" w:rsidR="00921BE9" w:rsidRPr="00862285" w:rsidRDefault="00921BE9" w:rsidP="00921BE9">
            <w:pPr>
              <w:pStyle w:val="TABEL"/>
            </w:pPr>
            <w:r w:rsidRPr="00862285">
              <w:t>接收</w:t>
            </w:r>
            <w:r>
              <w:rPr>
                <w:rFonts w:hint="eastAsia"/>
              </w:rPr>
              <w:t>发动机控制</w:t>
            </w:r>
            <w:r w:rsidRPr="00862285">
              <w:t>下发控制指令</w:t>
            </w:r>
          </w:p>
        </w:tc>
        <w:tc>
          <w:tcPr>
            <w:tcW w:w="1267" w:type="dxa"/>
          </w:tcPr>
          <w:p w14:paraId="70A7A146" w14:textId="77777777" w:rsidR="00921BE9" w:rsidRPr="00862285" w:rsidRDefault="00921BE9" w:rsidP="00921BE9">
            <w:pPr>
              <w:pStyle w:val="TABEL"/>
            </w:pPr>
            <w:r w:rsidRPr="00862285">
              <w:t>控制指令</w:t>
            </w:r>
          </w:p>
        </w:tc>
        <w:tc>
          <w:tcPr>
            <w:tcW w:w="1417" w:type="dxa"/>
          </w:tcPr>
          <w:p w14:paraId="69E30126" w14:textId="77777777" w:rsidR="00921BE9" w:rsidRPr="00862285" w:rsidRDefault="00921BE9" w:rsidP="00921BE9">
            <w:pPr>
              <w:pStyle w:val="TABEL"/>
            </w:pPr>
            <w:r w:rsidRPr="00862285">
              <w:t>RS422</w:t>
            </w:r>
            <w:r w:rsidRPr="00862285">
              <w:rPr>
                <w:rFonts w:hint="eastAsia"/>
              </w:rPr>
              <w:t>_</w:t>
            </w:r>
            <w:r w:rsidRPr="00862285">
              <w:t>1_RX</w:t>
            </w:r>
          </w:p>
        </w:tc>
        <w:tc>
          <w:tcPr>
            <w:tcW w:w="975" w:type="dxa"/>
          </w:tcPr>
          <w:p w14:paraId="44AFFF6C" w14:textId="6B83CED1" w:rsidR="00921BE9" w:rsidRPr="00862285" w:rsidRDefault="00921BE9" w:rsidP="00921BE9">
            <w:pPr>
              <w:pStyle w:val="TABEL"/>
            </w:pPr>
            <w:r>
              <w:t>发动机控制器</w:t>
            </w:r>
          </w:p>
        </w:tc>
        <w:tc>
          <w:tcPr>
            <w:tcW w:w="1010" w:type="dxa"/>
          </w:tcPr>
          <w:p w14:paraId="2EE6AC4D" w14:textId="77777777" w:rsidR="00921BE9" w:rsidRPr="00862285" w:rsidRDefault="00921BE9" w:rsidP="00921BE9">
            <w:pPr>
              <w:pStyle w:val="TABEL"/>
            </w:pPr>
            <w:r w:rsidRPr="00862285">
              <w:t>软件</w:t>
            </w:r>
          </w:p>
        </w:tc>
      </w:tr>
      <w:tr w:rsidR="00921BE9" w:rsidRPr="00862285" w14:paraId="17724DAA" w14:textId="77777777" w:rsidTr="00921BE9">
        <w:trPr>
          <w:jc w:val="center"/>
        </w:trPr>
        <w:tc>
          <w:tcPr>
            <w:tcW w:w="1479" w:type="dxa"/>
            <w:vMerge/>
          </w:tcPr>
          <w:p w14:paraId="01FBEC78" w14:textId="77777777" w:rsidR="00921BE9" w:rsidRPr="00862285" w:rsidRDefault="00921BE9" w:rsidP="00921BE9">
            <w:pPr>
              <w:pStyle w:val="TABEL"/>
            </w:pPr>
          </w:p>
        </w:tc>
        <w:tc>
          <w:tcPr>
            <w:tcW w:w="1068" w:type="dxa"/>
            <w:vMerge/>
          </w:tcPr>
          <w:p w14:paraId="38AB6095" w14:textId="77777777" w:rsidR="00921BE9" w:rsidRPr="00862285" w:rsidRDefault="00921BE9" w:rsidP="00921BE9">
            <w:pPr>
              <w:pStyle w:val="TABEL"/>
            </w:pPr>
          </w:p>
        </w:tc>
        <w:tc>
          <w:tcPr>
            <w:tcW w:w="1710" w:type="dxa"/>
          </w:tcPr>
          <w:p w14:paraId="21A4F552" w14:textId="6A02B699" w:rsidR="00921BE9" w:rsidRPr="00862285" w:rsidRDefault="00921BE9" w:rsidP="00921BE9">
            <w:pPr>
              <w:pStyle w:val="TABEL"/>
            </w:pPr>
            <w:r w:rsidRPr="00862285">
              <w:t>向</w:t>
            </w:r>
            <w:r>
              <w:rPr>
                <w:rFonts w:hint="eastAsia"/>
              </w:rPr>
              <w:t>发动机控制器</w:t>
            </w:r>
            <w:r w:rsidRPr="00862285">
              <w:t>发送电机的运行参数</w:t>
            </w:r>
          </w:p>
        </w:tc>
        <w:tc>
          <w:tcPr>
            <w:tcW w:w="1267" w:type="dxa"/>
          </w:tcPr>
          <w:p w14:paraId="50641651" w14:textId="77777777" w:rsidR="00921BE9" w:rsidRPr="00862285" w:rsidRDefault="00921BE9" w:rsidP="00921BE9">
            <w:pPr>
              <w:pStyle w:val="TABEL"/>
            </w:pPr>
            <w:r w:rsidRPr="00862285">
              <w:t>电机运行参数</w:t>
            </w:r>
          </w:p>
        </w:tc>
        <w:tc>
          <w:tcPr>
            <w:tcW w:w="1417" w:type="dxa"/>
          </w:tcPr>
          <w:p w14:paraId="2AB8FEDD" w14:textId="77777777" w:rsidR="00921BE9" w:rsidRPr="00862285" w:rsidRDefault="00921BE9" w:rsidP="00921BE9">
            <w:pPr>
              <w:pStyle w:val="TABEL"/>
            </w:pPr>
            <w:r w:rsidRPr="00862285">
              <w:t>RS422_1_TX</w:t>
            </w:r>
          </w:p>
        </w:tc>
        <w:tc>
          <w:tcPr>
            <w:tcW w:w="975" w:type="dxa"/>
          </w:tcPr>
          <w:p w14:paraId="16162B2C" w14:textId="77777777" w:rsidR="00921BE9" w:rsidRPr="00862285" w:rsidRDefault="00921BE9" w:rsidP="00921BE9">
            <w:pPr>
              <w:pStyle w:val="TABEL"/>
            </w:pPr>
            <w:r w:rsidRPr="00862285">
              <w:t>软件</w:t>
            </w:r>
          </w:p>
        </w:tc>
        <w:tc>
          <w:tcPr>
            <w:tcW w:w="1010" w:type="dxa"/>
          </w:tcPr>
          <w:p w14:paraId="6B82E404" w14:textId="79E48BFE" w:rsidR="00921BE9" w:rsidRPr="00862285" w:rsidRDefault="00921BE9" w:rsidP="00921BE9">
            <w:pPr>
              <w:pStyle w:val="TABEL"/>
            </w:pPr>
            <w:r>
              <w:t>发动机控制器</w:t>
            </w:r>
          </w:p>
        </w:tc>
      </w:tr>
      <w:tr w:rsidR="00921BE9" w:rsidRPr="00862285" w14:paraId="0DFC2F7C" w14:textId="77777777" w:rsidTr="00921BE9">
        <w:trPr>
          <w:jc w:val="center"/>
        </w:trPr>
        <w:tc>
          <w:tcPr>
            <w:tcW w:w="1479" w:type="dxa"/>
            <w:vMerge w:val="restart"/>
          </w:tcPr>
          <w:p w14:paraId="171A2EEE" w14:textId="77777777" w:rsidR="00921BE9" w:rsidRPr="00862285" w:rsidRDefault="00921BE9" w:rsidP="00921BE9">
            <w:pPr>
              <w:pStyle w:val="TABEL"/>
            </w:pPr>
            <w:r w:rsidRPr="00862285">
              <w:t>RS422</w:t>
            </w:r>
            <w:r w:rsidRPr="00862285">
              <w:t>串口</w:t>
            </w:r>
            <w:r w:rsidRPr="00862285">
              <w:t>2</w:t>
            </w:r>
          </w:p>
        </w:tc>
        <w:tc>
          <w:tcPr>
            <w:tcW w:w="1068" w:type="dxa"/>
            <w:vMerge w:val="restart"/>
          </w:tcPr>
          <w:p w14:paraId="62870E77" w14:textId="77777777" w:rsidR="00921BE9" w:rsidRPr="00862285" w:rsidRDefault="00921BE9" w:rsidP="00921BE9">
            <w:pPr>
              <w:pStyle w:val="TABEL"/>
            </w:pPr>
            <w:r w:rsidRPr="00862285">
              <w:t>RS422_2</w:t>
            </w:r>
          </w:p>
        </w:tc>
        <w:tc>
          <w:tcPr>
            <w:tcW w:w="1710" w:type="dxa"/>
          </w:tcPr>
          <w:p w14:paraId="7242D94C" w14:textId="3A6A07A0" w:rsidR="00921BE9" w:rsidRPr="00862285" w:rsidRDefault="00921BE9" w:rsidP="00921BE9">
            <w:pPr>
              <w:pStyle w:val="TABEL"/>
            </w:pPr>
            <w:r w:rsidRPr="00862285">
              <w:t>接收</w:t>
            </w:r>
            <w:r>
              <w:rPr>
                <w:rFonts w:hint="eastAsia"/>
              </w:rPr>
              <w:t>发动机控制</w:t>
            </w:r>
            <w:r w:rsidRPr="00862285">
              <w:t>下发控制指令</w:t>
            </w:r>
          </w:p>
        </w:tc>
        <w:tc>
          <w:tcPr>
            <w:tcW w:w="1267" w:type="dxa"/>
          </w:tcPr>
          <w:p w14:paraId="0997324C" w14:textId="77777777" w:rsidR="00921BE9" w:rsidRPr="00862285" w:rsidRDefault="00921BE9" w:rsidP="00921BE9">
            <w:pPr>
              <w:pStyle w:val="TABEL"/>
            </w:pPr>
            <w:r w:rsidRPr="00862285">
              <w:t>控制指令</w:t>
            </w:r>
          </w:p>
        </w:tc>
        <w:tc>
          <w:tcPr>
            <w:tcW w:w="1417" w:type="dxa"/>
          </w:tcPr>
          <w:p w14:paraId="0871407D" w14:textId="77777777" w:rsidR="00921BE9" w:rsidRPr="00862285" w:rsidRDefault="00921BE9" w:rsidP="00921BE9">
            <w:pPr>
              <w:pStyle w:val="TABEL"/>
            </w:pPr>
            <w:r w:rsidRPr="00862285">
              <w:t>RS422_2_RX</w:t>
            </w:r>
          </w:p>
        </w:tc>
        <w:tc>
          <w:tcPr>
            <w:tcW w:w="975" w:type="dxa"/>
          </w:tcPr>
          <w:p w14:paraId="7BC3BBB2" w14:textId="319295BB" w:rsidR="00921BE9" w:rsidRPr="00862285" w:rsidRDefault="00921BE9" w:rsidP="00921BE9">
            <w:pPr>
              <w:pStyle w:val="TABEL"/>
            </w:pPr>
            <w:r>
              <w:t>发动机控制器</w:t>
            </w:r>
          </w:p>
        </w:tc>
        <w:tc>
          <w:tcPr>
            <w:tcW w:w="1010" w:type="dxa"/>
          </w:tcPr>
          <w:p w14:paraId="1F049606" w14:textId="77777777" w:rsidR="00921BE9" w:rsidRPr="00862285" w:rsidRDefault="00921BE9" w:rsidP="00921BE9">
            <w:pPr>
              <w:pStyle w:val="TABEL"/>
            </w:pPr>
            <w:r w:rsidRPr="00862285">
              <w:t>软件</w:t>
            </w:r>
          </w:p>
        </w:tc>
      </w:tr>
      <w:tr w:rsidR="00921BE9" w:rsidRPr="00862285" w14:paraId="4258D8CA" w14:textId="77777777" w:rsidTr="00921BE9">
        <w:trPr>
          <w:jc w:val="center"/>
        </w:trPr>
        <w:tc>
          <w:tcPr>
            <w:tcW w:w="1479" w:type="dxa"/>
            <w:vMerge/>
          </w:tcPr>
          <w:p w14:paraId="1EB67094" w14:textId="77777777" w:rsidR="00921BE9" w:rsidRPr="00862285" w:rsidRDefault="00921BE9" w:rsidP="00921BE9">
            <w:pPr>
              <w:pStyle w:val="TABEL"/>
            </w:pPr>
          </w:p>
        </w:tc>
        <w:tc>
          <w:tcPr>
            <w:tcW w:w="1068" w:type="dxa"/>
            <w:vMerge/>
          </w:tcPr>
          <w:p w14:paraId="5809B103" w14:textId="77777777" w:rsidR="00921BE9" w:rsidRPr="00862285" w:rsidRDefault="00921BE9" w:rsidP="00921BE9">
            <w:pPr>
              <w:pStyle w:val="TABEL"/>
            </w:pPr>
          </w:p>
        </w:tc>
        <w:tc>
          <w:tcPr>
            <w:tcW w:w="1710" w:type="dxa"/>
          </w:tcPr>
          <w:p w14:paraId="06D8925D" w14:textId="4DE4492B" w:rsidR="00921BE9" w:rsidRPr="00862285" w:rsidRDefault="00921BE9" w:rsidP="00921BE9">
            <w:pPr>
              <w:pStyle w:val="TABEL"/>
            </w:pPr>
            <w:r w:rsidRPr="00862285">
              <w:t>向</w:t>
            </w:r>
            <w:r>
              <w:rPr>
                <w:rFonts w:hint="eastAsia"/>
              </w:rPr>
              <w:t>发动机控制器</w:t>
            </w:r>
            <w:r w:rsidRPr="00862285">
              <w:t>发送电机的运行参数</w:t>
            </w:r>
          </w:p>
        </w:tc>
        <w:tc>
          <w:tcPr>
            <w:tcW w:w="1267" w:type="dxa"/>
          </w:tcPr>
          <w:p w14:paraId="3D73BE32" w14:textId="77777777" w:rsidR="00921BE9" w:rsidRPr="00862285" w:rsidRDefault="00921BE9" w:rsidP="00921BE9">
            <w:pPr>
              <w:pStyle w:val="TABEL"/>
            </w:pPr>
            <w:r w:rsidRPr="00862285">
              <w:t>电机运行参数</w:t>
            </w:r>
          </w:p>
        </w:tc>
        <w:tc>
          <w:tcPr>
            <w:tcW w:w="1417" w:type="dxa"/>
          </w:tcPr>
          <w:p w14:paraId="1C5457C9" w14:textId="77777777" w:rsidR="00921BE9" w:rsidRPr="00862285" w:rsidRDefault="00921BE9" w:rsidP="00921BE9">
            <w:pPr>
              <w:pStyle w:val="TABEL"/>
            </w:pPr>
            <w:r w:rsidRPr="00862285">
              <w:t>RS422_2_TX</w:t>
            </w:r>
          </w:p>
        </w:tc>
        <w:tc>
          <w:tcPr>
            <w:tcW w:w="975" w:type="dxa"/>
          </w:tcPr>
          <w:p w14:paraId="6AB888C4" w14:textId="77777777" w:rsidR="00921BE9" w:rsidRPr="00862285" w:rsidRDefault="00921BE9" w:rsidP="00921BE9">
            <w:pPr>
              <w:pStyle w:val="TABEL"/>
            </w:pPr>
            <w:r w:rsidRPr="00862285">
              <w:t>软件</w:t>
            </w:r>
          </w:p>
        </w:tc>
        <w:tc>
          <w:tcPr>
            <w:tcW w:w="1010" w:type="dxa"/>
          </w:tcPr>
          <w:p w14:paraId="4463C3BC" w14:textId="5835A91C" w:rsidR="00921BE9" w:rsidRPr="00862285" w:rsidRDefault="00921BE9" w:rsidP="00921BE9">
            <w:pPr>
              <w:pStyle w:val="TABEL"/>
            </w:pPr>
            <w:r>
              <w:t>发动机控制器</w:t>
            </w:r>
          </w:p>
        </w:tc>
      </w:tr>
      <w:tr w:rsidR="00921BE9" w:rsidRPr="00862285" w14:paraId="3CB935A8" w14:textId="77777777" w:rsidTr="00921BE9">
        <w:trPr>
          <w:trHeight w:val="365"/>
          <w:jc w:val="center"/>
        </w:trPr>
        <w:tc>
          <w:tcPr>
            <w:tcW w:w="1479" w:type="dxa"/>
            <w:vMerge w:val="restart"/>
          </w:tcPr>
          <w:p w14:paraId="17BA7F4B" w14:textId="06CBE2ED" w:rsidR="00921BE9" w:rsidRPr="00862285" w:rsidRDefault="00921BE9" w:rsidP="00921BE9">
            <w:pPr>
              <w:pStyle w:val="TABEL"/>
            </w:pPr>
            <w:r w:rsidRPr="00862285">
              <w:t>RS422</w:t>
            </w:r>
            <w:r w:rsidRPr="00862285">
              <w:t>串口</w:t>
            </w:r>
            <w:r w:rsidRPr="00862285">
              <w:t>2</w:t>
            </w:r>
          </w:p>
        </w:tc>
        <w:tc>
          <w:tcPr>
            <w:tcW w:w="1068" w:type="dxa"/>
            <w:vMerge w:val="restart"/>
          </w:tcPr>
          <w:p w14:paraId="68B22B2C" w14:textId="2EA51403" w:rsidR="00921BE9" w:rsidRPr="00862285" w:rsidRDefault="00921BE9" w:rsidP="00921BE9">
            <w:pPr>
              <w:pStyle w:val="TABEL"/>
            </w:pPr>
            <w:r w:rsidRPr="00862285">
              <w:t>RS422_</w:t>
            </w:r>
            <w:r>
              <w:t>3</w:t>
            </w:r>
          </w:p>
        </w:tc>
        <w:tc>
          <w:tcPr>
            <w:tcW w:w="1710" w:type="dxa"/>
          </w:tcPr>
          <w:p w14:paraId="162F2967" w14:textId="75176ED2" w:rsidR="00921BE9" w:rsidRPr="00862285" w:rsidRDefault="00921BE9" w:rsidP="00921BE9">
            <w:pPr>
              <w:pStyle w:val="TABEL"/>
            </w:pPr>
            <w:r w:rsidRPr="00862285">
              <w:t>接收</w:t>
            </w:r>
            <w:r>
              <w:rPr>
                <w:rFonts w:hint="eastAsia"/>
              </w:rPr>
              <w:t>发动机控制</w:t>
            </w:r>
            <w:r w:rsidRPr="00862285">
              <w:t>下发控制指令</w:t>
            </w:r>
          </w:p>
        </w:tc>
        <w:tc>
          <w:tcPr>
            <w:tcW w:w="1267" w:type="dxa"/>
          </w:tcPr>
          <w:p w14:paraId="2A5415E8" w14:textId="74D3BD51" w:rsidR="00921BE9" w:rsidRPr="00862285" w:rsidRDefault="00921BE9" w:rsidP="00921BE9">
            <w:pPr>
              <w:pStyle w:val="TABEL"/>
            </w:pPr>
            <w:r w:rsidRPr="00862285">
              <w:t>控制指令</w:t>
            </w:r>
          </w:p>
        </w:tc>
        <w:tc>
          <w:tcPr>
            <w:tcW w:w="1417" w:type="dxa"/>
          </w:tcPr>
          <w:p w14:paraId="76D935AD" w14:textId="7A12B133" w:rsidR="00921BE9" w:rsidRPr="00862285" w:rsidRDefault="00921BE9" w:rsidP="00921BE9">
            <w:pPr>
              <w:pStyle w:val="TABEL"/>
            </w:pPr>
            <w:r w:rsidRPr="00862285">
              <w:t>RS422_2_RX</w:t>
            </w:r>
          </w:p>
        </w:tc>
        <w:tc>
          <w:tcPr>
            <w:tcW w:w="975" w:type="dxa"/>
          </w:tcPr>
          <w:p w14:paraId="05ED2A3C" w14:textId="72150D6B" w:rsidR="00921BE9" w:rsidRPr="00862285" w:rsidRDefault="00921BE9" w:rsidP="00921BE9">
            <w:pPr>
              <w:pStyle w:val="TABEL"/>
            </w:pPr>
            <w:r>
              <w:t>发动机控制器</w:t>
            </w:r>
          </w:p>
        </w:tc>
        <w:tc>
          <w:tcPr>
            <w:tcW w:w="1010" w:type="dxa"/>
          </w:tcPr>
          <w:p w14:paraId="7679E0FD" w14:textId="3820903F" w:rsidR="00921BE9" w:rsidRPr="00862285" w:rsidRDefault="00921BE9" w:rsidP="00921BE9">
            <w:pPr>
              <w:pStyle w:val="TABEL"/>
            </w:pPr>
            <w:r w:rsidRPr="00862285">
              <w:t>软件</w:t>
            </w:r>
          </w:p>
        </w:tc>
      </w:tr>
      <w:tr w:rsidR="00921BE9" w:rsidRPr="00862285" w14:paraId="440757E1" w14:textId="77777777" w:rsidTr="00921BE9">
        <w:trPr>
          <w:trHeight w:val="365"/>
          <w:jc w:val="center"/>
        </w:trPr>
        <w:tc>
          <w:tcPr>
            <w:tcW w:w="1479" w:type="dxa"/>
            <w:vMerge/>
          </w:tcPr>
          <w:p w14:paraId="573E23B3" w14:textId="77777777" w:rsidR="00921BE9" w:rsidRPr="00862285" w:rsidRDefault="00921BE9" w:rsidP="00921BE9">
            <w:pPr>
              <w:pStyle w:val="TABEL"/>
            </w:pPr>
          </w:p>
        </w:tc>
        <w:tc>
          <w:tcPr>
            <w:tcW w:w="1068" w:type="dxa"/>
            <w:vMerge/>
          </w:tcPr>
          <w:p w14:paraId="05EC7AA6" w14:textId="77777777" w:rsidR="00921BE9" w:rsidRPr="00862285" w:rsidRDefault="00921BE9" w:rsidP="00921BE9">
            <w:pPr>
              <w:pStyle w:val="TABEL"/>
            </w:pPr>
          </w:p>
        </w:tc>
        <w:tc>
          <w:tcPr>
            <w:tcW w:w="1710" w:type="dxa"/>
          </w:tcPr>
          <w:p w14:paraId="5C29E601" w14:textId="6305DA42" w:rsidR="00921BE9" w:rsidRPr="00862285" w:rsidRDefault="00921BE9" w:rsidP="00921BE9">
            <w:pPr>
              <w:pStyle w:val="TABEL"/>
            </w:pPr>
            <w:r w:rsidRPr="00862285">
              <w:t>向</w:t>
            </w:r>
            <w:r>
              <w:rPr>
                <w:rFonts w:hint="eastAsia"/>
              </w:rPr>
              <w:t>发动机控制器</w:t>
            </w:r>
            <w:r w:rsidRPr="00862285">
              <w:t>发送电机的运行参数</w:t>
            </w:r>
          </w:p>
        </w:tc>
        <w:tc>
          <w:tcPr>
            <w:tcW w:w="1267" w:type="dxa"/>
          </w:tcPr>
          <w:p w14:paraId="4E699AF1" w14:textId="4E40F62E" w:rsidR="00921BE9" w:rsidRPr="00862285" w:rsidRDefault="00921BE9" w:rsidP="00921BE9">
            <w:pPr>
              <w:pStyle w:val="TABEL"/>
            </w:pPr>
            <w:r w:rsidRPr="00862285">
              <w:t>电机运行参数</w:t>
            </w:r>
          </w:p>
        </w:tc>
        <w:tc>
          <w:tcPr>
            <w:tcW w:w="1417" w:type="dxa"/>
          </w:tcPr>
          <w:p w14:paraId="4469DC94" w14:textId="2D3121DF" w:rsidR="00921BE9" w:rsidRPr="00862285" w:rsidRDefault="00921BE9" w:rsidP="00921BE9">
            <w:pPr>
              <w:pStyle w:val="TABEL"/>
            </w:pPr>
            <w:r w:rsidRPr="00862285">
              <w:t>RS422_2_TX</w:t>
            </w:r>
          </w:p>
        </w:tc>
        <w:tc>
          <w:tcPr>
            <w:tcW w:w="975" w:type="dxa"/>
          </w:tcPr>
          <w:p w14:paraId="2C3FE91E" w14:textId="50ED35B6" w:rsidR="00921BE9" w:rsidRPr="00862285" w:rsidRDefault="00921BE9" w:rsidP="00921BE9">
            <w:pPr>
              <w:pStyle w:val="TABEL"/>
            </w:pPr>
            <w:r w:rsidRPr="00862285">
              <w:t>软件</w:t>
            </w:r>
          </w:p>
        </w:tc>
        <w:tc>
          <w:tcPr>
            <w:tcW w:w="1010" w:type="dxa"/>
          </w:tcPr>
          <w:p w14:paraId="2ADEE516" w14:textId="12EFD1CA" w:rsidR="00921BE9" w:rsidRPr="00862285" w:rsidRDefault="00921BE9" w:rsidP="00921BE9">
            <w:pPr>
              <w:pStyle w:val="TABEL"/>
            </w:pPr>
            <w:r>
              <w:t>发动机控制器</w:t>
            </w:r>
          </w:p>
        </w:tc>
      </w:tr>
      <w:tr w:rsidR="00921BE9" w:rsidRPr="00862285" w14:paraId="54476E59" w14:textId="77777777" w:rsidTr="00921BE9">
        <w:trPr>
          <w:trHeight w:val="365"/>
          <w:jc w:val="center"/>
        </w:trPr>
        <w:tc>
          <w:tcPr>
            <w:tcW w:w="1479" w:type="dxa"/>
          </w:tcPr>
          <w:p w14:paraId="1DFD528E" w14:textId="77777777" w:rsidR="00921BE9" w:rsidRPr="00862285" w:rsidRDefault="00921BE9" w:rsidP="00921BE9">
            <w:pPr>
              <w:pStyle w:val="TABEL"/>
            </w:pPr>
            <w:r w:rsidRPr="00862285">
              <w:t>PWM</w:t>
            </w:r>
            <w:r w:rsidRPr="00862285">
              <w:t>信号输出接口</w:t>
            </w:r>
          </w:p>
        </w:tc>
        <w:tc>
          <w:tcPr>
            <w:tcW w:w="1068" w:type="dxa"/>
          </w:tcPr>
          <w:p w14:paraId="1A54D83F" w14:textId="77777777" w:rsidR="00921BE9" w:rsidRPr="00862285" w:rsidRDefault="00921BE9" w:rsidP="00921BE9">
            <w:pPr>
              <w:pStyle w:val="TABEL"/>
            </w:pPr>
            <w:r w:rsidRPr="00862285">
              <w:rPr>
                <w:rFonts w:hint="eastAsia"/>
              </w:rPr>
              <w:t>PWM_Output</w:t>
            </w:r>
          </w:p>
        </w:tc>
        <w:tc>
          <w:tcPr>
            <w:tcW w:w="1710" w:type="dxa"/>
          </w:tcPr>
          <w:p w14:paraId="43F8A761" w14:textId="77777777" w:rsidR="00921BE9" w:rsidRPr="00862285" w:rsidRDefault="00921BE9" w:rsidP="00921BE9">
            <w:pPr>
              <w:pStyle w:val="TABEL"/>
            </w:pPr>
            <w:r w:rsidRPr="00862285">
              <w:t>输出</w:t>
            </w:r>
            <w:r w:rsidRPr="00862285">
              <w:t>PWM</w:t>
            </w:r>
            <w:r w:rsidRPr="00862285">
              <w:t>信号，驱动电机</w:t>
            </w:r>
          </w:p>
        </w:tc>
        <w:tc>
          <w:tcPr>
            <w:tcW w:w="1267" w:type="dxa"/>
          </w:tcPr>
          <w:p w14:paraId="3539FA72" w14:textId="77777777" w:rsidR="00921BE9" w:rsidRPr="00862285" w:rsidRDefault="00921BE9" w:rsidP="00921BE9">
            <w:pPr>
              <w:pStyle w:val="TABEL"/>
            </w:pPr>
            <w:r w:rsidRPr="00862285">
              <w:t>PWM</w:t>
            </w:r>
            <w:r w:rsidRPr="00862285">
              <w:t>信号</w:t>
            </w:r>
          </w:p>
        </w:tc>
        <w:tc>
          <w:tcPr>
            <w:tcW w:w="1417" w:type="dxa"/>
          </w:tcPr>
          <w:p w14:paraId="0C49C8D3" w14:textId="77777777" w:rsidR="00921BE9" w:rsidRPr="00862285" w:rsidRDefault="00921BE9" w:rsidP="00921BE9">
            <w:pPr>
              <w:pStyle w:val="TABEL"/>
            </w:pPr>
            <w:r w:rsidRPr="00862285">
              <w:rPr>
                <w:rFonts w:hint="eastAsia"/>
              </w:rPr>
              <w:t>PWM_Output</w:t>
            </w:r>
          </w:p>
        </w:tc>
        <w:tc>
          <w:tcPr>
            <w:tcW w:w="975" w:type="dxa"/>
          </w:tcPr>
          <w:p w14:paraId="05A9FF3A" w14:textId="77777777" w:rsidR="00921BE9" w:rsidRPr="00862285" w:rsidRDefault="00921BE9" w:rsidP="00921BE9">
            <w:pPr>
              <w:pStyle w:val="TABEL"/>
            </w:pPr>
            <w:r w:rsidRPr="00862285">
              <w:t>软件</w:t>
            </w:r>
          </w:p>
        </w:tc>
        <w:tc>
          <w:tcPr>
            <w:tcW w:w="1010" w:type="dxa"/>
          </w:tcPr>
          <w:p w14:paraId="65B10CDD" w14:textId="77777777" w:rsidR="00921BE9" w:rsidRPr="00862285" w:rsidRDefault="00921BE9" w:rsidP="00921BE9">
            <w:pPr>
              <w:pStyle w:val="TABEL"/>
            </w:pPr>
            <w:r w:rsidRPr="00862285">
              <w:t>驱动电机</w:t>
            </w:r>
          </w:p>
        </w:tc>
      </w:tr>
    </w:tbl>
    <w:p w14:paraId="156BF35E" w14:textId="77777777" w:rsidR="00921BE9" w:rsidRPr="00921BE9" w:rsidRDefault="00921BE9" w:rsidP="00921BE9">
      <w:pPr>
        <w:ind w:firstLine="480"/>
      </w:pPr>
    </w:p>
    <w:p w14:paraId="1863A297" w14:textId="17887A19" w:rsidR="00724C06" w:rsidRDefault="00724C06" w:rsidP="00724C06">
      <w:pPr>
        <w:pStyle w:val="3"/>
        <w:spacing w:before="156" w:after="156"/>
      </w:pPr>
      <w:bookmarkStart w:id="38" w:name="_Toc146565508"/>
      <w:r>
        <w:rPr>
          <w:rFonts w:hint="eastAsia"/>
        </w:rPr>
        <w:lastRenderedPageBreak/>
        <w:t>模拟信号采集接口</w:t>
      </w:r>
      <w:bookmarkEnd w:id="38"/>
    </w:p>
    <w:p w14:paraId="41614629" w14:textId="77777777" w:rsidR="00724C06" w:rsidRDefault="00724C06" w:rsidP="00724C06">
      <w:pPr>
        <w:ind w:firstLine="480"/>
      </w:pPr>
      <w:r>
        <w:rPr>
          <w:rFonts w:hint="eastAsia"/>
        </w:rPr>
        <w:t>需求标识：</w:t>
      </w:r>
      <w:r>
        <w:rPr>
          <w:rFonts w:hint="eastAsia"/>
        </w:rPr>
        <w:t>XQ_IN_0001</w:t>
      </w:r>
    </w:p>
    <w:p w14:paraId="4BCD5B6D" w14:textId="03D43B20" w:rsidR="00724C06" w:rsidRDefault="00724C06" w:rsidP="00724C06">
      <w:pPr>
        <w:ind w:firstLine="480"/>
      </w:pPr>
      <w:r>
        <w:rPr>
          <w:rFonts w:hint="eastAsia"/>
        </w:rPr>
        <w:t>内部模拟信号采集分别为控制器温度、</w:t>
      </w:r>
      <w:r w:rsidR="00EB3985">
        <w:rPr>
          <w:rFonts w:hint="eastAsia"/>
        </w:rPr>
        <w:t>2</w:t>
      </w:r>
      <w:r w:rsidR="00EB3985">
        <w:t>8</w:t>
      </w:r>
      <w:r w:rsidR="00EB3985">
        <w:rPr>
          <w:rFonts w:hint="eastAsia"/>
        </w:rPr>
        <w:t>V</w:t>
      </w:r>
      <w:r w:rsidR="00EB3985">
        <w:rPr>
          <w:rFonts w:hint="eastAsia"/>
        </w:rPr>
        <w:t>电源电压、</w:t>
      </w:r>
      <w:r w:rsidR="00EB3985">
        <w:rPr>
          <w:rFonts w:hint="eastAsia"/>
        </w:rPr>
        <w:t>2</w:t>
      </w:r>
      <w:r w:rsidR="00EB3985">
        <w:t>8</w:t>
      </w:r>
      <w:r w:rsidR="00EB3985">
        <w:rPr>
          <w:rFonts w:hint="eastAsia"/>
        </w:rPr>
        <w:t>V</w:t>
      </w:r>
      <w:r w:rsidR="00EB3985">
        <w:rPr>
          <w:rFonts w:hint="eastAsia"/>
        </w:rPr>
        <w:t>电源电流</w:t>
      </w:r>
      <w:r>
        <w:rPr>
          <w:rFonts w:hint="eastAsia"/>
        </w:rPr>
        <w:t>、</w:t>
      </w:r>
      <w:r>
        <w:rPr>
          <w:rFonts w:hint="eastAsia"/>
        </w:rPr>
        <w:t>270V</w:t>
      </w:r>
      <w:r>
        <w:rPr>
          <w:rFonts w:hint="eastAsia"/>
        </w:rPr>
        <w:t>电源电流、</w:t>
      </w:r>
      <w:r>
        <w:rPr>
          <w:rFonts w:hint="eastAsia"/>
        </w:rPr>
        <w:t>270V</w:t>
      </w:r>
      <w:r>
        <w:rPr>
          <w:rFonts w:hint="eastAsia"/>
        </w:rPr>
        <w:t>电源电压、</w:t>
      </w:r>
      <w:r w:rsidR="00EB3985">
        <w:rPr>
          <w:rFonts w:hint="eastAsia"/>
        </w:rPr>
        <w:t>U</w:t>
      </w:r>
      <w:r>
        <w:rPr>
          <w:rFonts w:hint="eastAsia"/>
        </w:rPr>
        <w:t>相电流、</w:t>
      </w:r>
      <w:r w:rsidR="00EB3985">
        <w:rPr>
          <w:rFonts w:hint="eastAsia"/>
        </w:rPr>
        <w:t>V</w:t>
      </w:r>
      <w:r>
        <w:rPr>
          <w:rFonts w:hint="eastAsia"/>
        </w:rPr>
        <w:t>相电流</w:t>
      </w:r>
      <w:r w:rsidR="00EB3985">
        <w:rPr>
          <w:rFonts w:hint="eastAsia"/>
        </w:rPr>
        <w:t>、</w:t>
      </w:r>
      <w:r w:rsidR="00EB3985">
        <w:rPr>
          <w:rFonts w:hint="eastAsia"/>
        </w:rPr>
        <w:t>W</w:t>
      </w:r>
      <w:r w:rsidR="00EB3985">
        <w:rPr>
          <w:rFonts w:hint="eastAsia"/>
        </w:rPr>
        <w:t>相电流</w:t>
      </w:r>
      <w:r>
        <w:rPr>
          <w:rFonts w:hint="eastAsia"/>
        </w:rPr>
        <w:t>等。采用定时器中断触发采样，采样周期</w:t>
      </w:r>
      <w:r>
        <w:rPr>
          <w:rFonts w:hint="eastAsia"/>
        </w:rPr>
        <w:t>100us</w:t>
      </w:r>
      <w:r>
        <w:rPr>
          <w:rFonts w:hint="eastAsia"/>
        </w:rPr>
        <w:t>。该接口采集的数据一方面参与到闭环调速控制，另一方面用作实时保护，并通过</w:t>
      </w:r>
      <w:r>
        <w:rPr>
          <w:rFonts w:hint="eastAsia"/>
        </w:rPr>
        <w:t>RS422</w:t>
      </w:r>
      <w:r>
        <w:rPr>
          <w:rFonts w:hint="eastAsia"/>
        </w:rPr>
        <w:t>串口发送给</w:t>
      </w:r>
      <w:r w:rsidR="00EB3985">
        <w:rPr>
          <w:rFonts w:hint="eastAsia"/>
        </w:rPr>
        <w:t>发动机控制器</w:t>
      </w:r>
      <w:r>
        <w:rPr>
          <w:rFonts w:hint="eastAsia"/>
        </w:rPr>
        <w:t>。</w:t>
      </w:r>
    </w:p>
    <w:p w14:paraId="3E72CB93" w14:textId="77777777" w:rsidR="00EB3985" w:rsidRPr="005E40B7" w:rsidRDefault="00EB3985">
      <w:pPr>
        <w:pStyle w:val="a6"/>
        <w:numPr>
          <w:ilvl w:val="0"/>
          <w:numId w:val="5"/>
        </w:numPr>
        <w:ind w:firstLineChars="0"/>
      </w:pPr>
      <w:r w:rsidRPr="005E40B7">
        <w:t>控制器温度</w:t>
      </w:r>
    </w:p>
    <w:p w14:paraId="54F89B5F" w14:textId="77777777" w:rsidR="00EB3985" w:rsidRPr="005E40B7" w:rsidRDefault="00EB3985">
      <w:pPr>
        <w:pStyle w:val="a6"/>
        <w:numPr>
          <w:ilvl w:val="0"/>
          <w:numId w:val="6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606D649A" w14:textId="77777777" w:rsidR="00EB3985" w:rsidRPr="005E40B7" w:rsidRDefault="00EB3985">
      <w:pPr>
        <w:pStyle w:val="a6"/>
        <w:numPr>
          <w:ilvl w:val="0"/>
          <w:numId w:val="6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5FB940A9" w14:textId="77777777" w:rsidR="00EB3985" w:rsidRPr="005E40B7" w:rsidRDefault="00EB3985">
      <w:pPr>
        <w:pStyle w:val="a6"/>
        <w:numPr>
          <w:ilvl w:val="0"/>
          <w:numId w:val="6"/>
        </w:numPr>
        <w:ind w:firstLineChars="0"/>
      </w:pPr>
      <w:r w:rsidRPr="005E40B7">
        <w:t>单位：摄氏度</w:t>
      </w:r>
      <w:r w:rsidRPr="005E40B7">
        <w:t>(</w:t>
      </w:r>
      <w:r w:rsidRPr="002F6CF7">
        <w:rPr>
          <w:rFonts w:ascii="宋体" w:hAnsi="宋体" w:cs="宋体" w:hint="eastAsia"/>
        </w:rPr>
        <w:t>℃</w:t>
      </w:r>
      <w:r w:rsidRPr="005E40B7">
        <w:t>)</w:t>
      </w:r>
      <w:r w:rsidRPr="005E40B7">
        <w:t>；</w:t>
      </w:r>
    </w:p>
    <w:p w14:paraId="60F26FA1" w14:textId="77777777" w:rsidR="00EB3985" w:rsidRPr="005E40B7" w:rsidRDefault="00EB3985">
      <w:pPr>
        <w:pStyle w:val="a6"/>
        <w:numPr>
          <w:ilvl w:val="0"/>
          <w:numId w:val="6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55</w:t>
      </w:r>
      <w:r w:rsidRPr="002F6CF7">
        <w:rPr>
          <w:rFonts w:ascii="宋体" w:hAnsi="宋体" w:cs="宋体" w:hint="eastAsia"/>
        </w:rPr>
        <w:t>℃</w:t>
      </w:r>
      <w:r w:rsidRPr="005E40B7">
        <w:t>～</w:t>
      </w:r>
      <w:r w:rsidRPr="005E40B7">
        <w:t>+125</w:t>
      </w:r>
      <w:r w:rsidRPr="002F6CF7">
        <w:rPr>
          <w:rFonts w:ascii="宋体" w:hAnsi="宋体" w:cs="宋体" w:hint="eastAsia"/>
        </w:rPr>
        <w:t>℃</w:t>
      </w:r>
      <w:r w:rsidRPr="005E40B7">
        <w:t>；</w:t>
      </w:r>
    </w:p>
    <w:p w14:paraId="4FB16454" w14:textId="77777777" w:rsidR="00EB3985" w:rsidRDefault="00EB3985">
      <w:pPr>
        <w:pStyle w:val="a6"/>
        <w:numPr>
          <w:ilvl w:val="0"/>
          <w:numId w:val="6"/>
        </w:numPr>
        <w:ind w:firstLineChars="0"/>
      </w:pPr>
      <w:r w:rsidRPr="005E40B7">
        <w:t>精度：</w:t>
      </w:r>
      <w:r w:rsidRPr="005E40B7">
        <w:t>±3</w:t>
      </w:r>
      <w:r w:rsidRPr="002F6CF7">
        <w:rPr>
          <w:rFonts w:ascii="宋体" w:hAnsi="宋体" w:cs="宋体" w:hint="eastAsia"/>
        </w:rPr>
        <w:t>℃</w:t>
      </w:r>
      <w:r w:rsidRPr="005E40B7">
        <w:t>；</w:t>
      </w:r>
    </w:p>
    <w:p w14:paraId="6362D97C" w14:textId="77777777" w:rsidR="00EB3985" w:rsidRPr="005E40B7" w:rsidRDefault="00EB3985">
      <w:pPr>
        <w:pStyle w:val="a6"/>
        <w:numPr>
          <w:ilvl w:val="0"/>
          <w:numId w:val="5"/>
        </w:numPr>
        <w:ind w:firstLineChars="0"/>
      </w:pPr>
      <w:r w:rsidRPr="005E40B7">
        <w:t>2</w:t>
      </w:r>
      <w:r>
        <w:t>8</w:t>
      </w:r>
      <w:r w:rsidRPr="005E40B7">
        <w:t>V</w:t>
      </w:r>
      <w:r w:rsidRPr="005E40B7">
        <w:t>电源电流</w:t>
      </w:r>
    </w:p>
    <w:p w14:paraId="623E4442" w14:textId="77777777" w:rsidR="00EB3985" w:rsidRPr="005E40B7" w:rsidRDefault="00EB3985">
      <w:pPr>
        <w:pStyle w:val="a6"/>
        <w:numPr>
          <w:ilvl w:val="0"/>
          <w:numId w:val="7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09CD8C7E" w14:textId="77777777" w:rsidR="00EB3985" w:rsidRPr="005E40B7" w:rsidRDefault="00EB3985">
      <w:pPr>
        <w:pStyle w:val="a6"/>
        <w:numPr>
          <w:ilvl w:val="0"/>
          <w:numId w:val="7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2D93828F" w14:textId="77777777" w:rsidR="00EB3985" w:rsidRPr="005E40B7" w:rsidRDefault="00EB3985">
      <w:pPr>
        <w:pStyle w:val="a6"/>
        <w:numPr>
          <w:ilvl w:val="0"/>
          <w:numId w:val="7"/>
        </w:numPr>
        <w:ind w:firstLineChars="0"/>
      </w:pPr>
      <w:r w:rsidRPr="005E40B7">
        <w:t>单位：安培</w:t>
      </w:r>
      <w:r w:rsidRPr="005E40B7">
        <w:t xml:space="preserve"> (A)</w:t>
      </w:r>
      <w:r w:rsidRPr="005E40B7">
        <w:t>；</w:t>
      </w:r>
    </w:p>
    <w:p w14:paraId="0F04780D" w14:textId="77777777" w:rsidR="00EB3985" w:rsidRPr="005E40B7" w:rsidRDefault="00EB3985">
      <w:pPr>
        <w:pStyle w:val="a6"/>
        <w:numPr>
          <w:ilvl w:val="0"/>
          <w:numId w:val="7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A</w:t>
      </w:r>
      <w:r w:rsidRPr="005E40B7">
        <w:t>～</w:t>
      </w:r>
      <w:r w:rsidRPr="005E40B7">
        <w:t>+</w:t>
      </w:r>
      <w:r>
        <w:t>1</w:t>
      </w:r>
      <w:r w:rsidRPr="005E40B7">
        <w:t>0A</w:t>
      </w:r>
      <w:r w:rsidRPr="005E40B7">
        <w:t>；</w:t>
      </w:r>
    </w:p>
    <w:p w14:paraId="397E44DE" w14:textId="77777777" w:rsidR="00EB3985" w:rsidRPr="005E40B7" w:rsidRDefault="00EB3985">
      <w:pPr>
        <w:pStyle w:val="a6"/>
        <w:numPr>
          <w:ilvl w:val="0"/>
          <w:numId w:val="7"/>
        </w:numPr>
        <w:ind w:firstLineChars="0"/>
      </w:pPr>
      <w:r w:rsidRPr="005E40B7">
        <w:t>精度：</w:t>
      </w:r>
      <w:r w:rsidRPr="005E40B7">
        <w:t>±1A</w:t>
      </w:r>
      <w:r w:rsidRPr="005E40B7">
        <w:t>；</w:t>
      </w:r>
      <w:r w:rsidRPr="005E40B7">
        <w:t xml:space="preserve"> </w:t>
      </w:r>
    </w:p>
    <w:p w14:paraId="3C24D0B1" w14:textId="77777777" w:rsidR="00EB3985" w:rsidRPr="005E40B7" w:rsidRDefault="00EB3985">
      <w:pPr>
        <w:pStyle w:val="a6"/>
        <w:numPr>
          <w:ilvl w:val="0"/>
          <w:numId w:val="5"/>
        </w:numPr>
        <w:ind w:firstLineChars="0"/>
      </w:pPr>
      <w:r w:rsidRPr="005E40B7">
        <w:t>2</w:t>
      </w:r>
      <w:r>
        <w:t>8</w:t>
      </w:r>
      <w:r w:rsidRPr="005E40B7">
        <w:t>V</w:t>
      </w:r>
      <w:r w:rsidRPr="005E40B7">
        <w:t>电源电压</w:t>
      </w:r>
    </w:p>
    <w:p w14:paraId="6B66DA2F" w14:textId="77777777" w:rsidR="00EB3985" w:rsidRPr="005E40B7" w:rsidRDefault="00EB3985">
      <w:pPr>
        <w:pStyle w:val="a6"/>
        <w:numPr>
          <w:ilvl w:val="0"/>
          <w:numId w:val="8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63CD2CA4" w14:textId="77777777" w:rsidR="00EB3985" w:rsidRPr="005E40B7" w:rsidRDefault="00EB3985">
      <w:pPr>
        <w:pStyle w:val="a6"/>
        <w:numPr>
          <w:ilvl w:val="0"/>
          <w:numId w:val="8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51367B40" w14:textId="77777777" w:rsidR="00EB3985" w:rsidRPr="005E40B7" w:rsidRDefault="00EB3985">
      <w:pPr>
        <w:pStyle w:val="a6"/>
        <w:numPr>
          <w:ilvl w:val="0"/>
          <w:numId w:val="8"/>
        </w:numPr>
        <w:ind w:firstLineChars="0"/>
      </w:pPr>
      <w:r w:rsidRPr="005E40B7">
        <w:t>单位：伏特</w:t>
      </w:r>
      <w:r w:rsidRPr="005E40B7">
        <w:t>(V)</w:t>
      </w:r>
      <w:r w:rsidRPr="005E40B7">
        <w:t>；</w:t>
      </w:r>
    </w:p>
    <w:p w14:paraId="322320C4" w14:textId="77777777" w:rsidR="00EB3985" w:rsidRPr="005E40B7" w:rsidRDefault="00EB3985">
      <w:pPr>
        <w:pStyle w:val="a6"/>
        <w:numPr>
          <w:ilvl w:val="0"/>
          <w:numId w:val="8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V</w:t>
      </w:r>
      <w:r w:rsidRPr="005E40B7">
        <w:t>～</w:t>
      </w:r>
      <w:r w:rsidRPr="005E40B7">
        <w:t>+</w:t>
      </w:r>
      <w:r>
        <w:t>30</w:t>
      </w:r>
      <w:r w:rsidRPr="005E40B7">
        <w:t>V</w:t>
      </w:r>
      <w:r w:rsidRPr="005E40B7">
        <w:t>；</w:t>
      </w:r>
    </w:p>
    <w:p w14:paraId="08ACC2DE" w14:textId="77777777" w:rsidR="00EB3985" w:rsidRPr="00717BD1" w:rsidRDefault="00EB3985">
      <w:pPr>
        <w:pStyle w:val="a6"/>
        <w:numPr>
          <w:ilvl w:val="0"/>
          <w:numId w:val="8"/>
        </w:numPr>
        <w:ind w:firstLineChars="0"/>
      </w:pPr>
      <w:r w:rsidRPr="005E40B7">
        <w:t>精度：</w:t>
      </w:r>
      <w:r w:rsidRPr="005E40B7">
        <w:t>±3V</w:t>
      </w:r>
      <w:r w:rsidRPr="005E40B7">
        <w:t>；</w:t>
      </w:r>
    </w:p>
    <w:p w14:paraId="66BC72F2" w14:textId="77777777" w:rsidR="00EB3985" w:rsidRPr="005E40B7" w:rsidRDefault="00EB3985">
      <w:pPr>
        <w:pStyle w:val="a6"/>
        <w:numPr>
          <w:ilvl w:val="0"/>
          <w:numId w:val="5"/>
        </w:numPr>
        <w:ind w:firstLineChars="0"/>
      </w:pPr>
      <w:r w:rsidRPr="005E40B7">
        <w:t>270V</w:t>
      </w:r>
      <w:r w:rsidRPr="005E40B7">
        <w:t>电源电流</w:t>
      </w:r>
    </w:p>
    <w:p w14:paraId="6692A5DF" w14:textId="77777777" w:rsidR="00EB3985" w:rsidRPr="005E40B7" w:rsidRDefault="00EB3985">
      <w:pPr>
        <w:pStyle w:val="a6"/>
        <w:numPr>
          <w:ilvl w:val="0"/>
          <w:numId w:val="9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22F254CC" w14:textId="77777777" w:rsidR="00EB3985" w:rsidRPr="005E40B7" w:rsidRDefault="00EB3985">
      <w:pPr>
        <w:pStyle w:val="a6"/>
        <w:numPr>
          <w:ilvl w:val="0"/>
          <w:numId w:val="9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45ABE875" w14:textId="77777777" w:rsidR="00EB3985" w:rsidRPr="005E40B7" w:rsidRDefault="00EB3985">
      <w:pPr>
        <w:pStyle w:val="a6"/>
        <w:numPr>
          <w:ilvl w:val="0"/>
          <w:numId w:val="9"/>
        </w:numPr>
        <w:ind w:firstLineChars="0"/>
      </w:pPr>
      <w:r w:rsidRPr="005E40B7">
        <w:t>单位：安培</w:t>
      </w:r>
      <w:r w:rsidRPr="005E40B7">
        <w:t xml:space="preserve"> (A)</w:t>
      </w:r>
      <w:r w:rsidRPr="005E40B7">
        <w:t>；</w:t>
      </w:r>
    </w:p>
    <w:p w14:paraId="6F019BE1" w14:textId="77777777" w:rsidR="00EB3985" w:rsidRPr="005E40B7" w:rsidRDefault="00EB3985">
      <w:pPr>
        <w:pStyle w:val="a6"/>
        <w:numPr>
          <w:ilvl w:val="0"/>
          <w:numId w:val="9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A</w:t>
      </w:r>
      <w:r w:rsidRPr="005E40B7">
        <w:t>～</w:t>
      </w:r>
      <w:r w:rsidRPr="005E40B7">
        <w:t>+</w:t>
      </w:r>
      <w:r>
        <w:t>1</w:t>
      </w:r>
      <w:r w:rsidRPr="005E40B7">
        <w:t>0A</w:t>
      </w:r>
      <w:r w:rsidRPr="005E40B7">
        <w:t>；</w:t>
      </w:r>
    </w:p>
    <w:p w14:paraId="2BC5FC9A" w14:textId="77777777" w:rsidR="00EB3985" w:rsidRPr="005E40B7" w:rsidRDefault="00EB3985">
      <w:pPr>
        <w:pStyle w:val="a6"/>
        <w:numPr>
          <w:ilvl w:val="0"/>
          <w:numId w:val="9"/>
        </w:numPr>
        <w:ind w:firstLineChars="0"/>
      </w:pPr>
      <w:r w:rsidRPr="005E40B7">
        <w:t>精度：</w:t>
      </w:r>
      <w:r w:rsidRPr="005E40B7">
        <w:t>±1A</w:t>
      </w:r>
      <w:r w:rsidRPr="005E40B7">
        <w:t>；</w:t>
      </w:r>
      <w:r w:rsidRPr="005E40B7">
        <w:t xml:space="preserve"> </w:t>
      </w:r>
    </w:p>
    <w:p w14:paraId="65786F24" w14:textId="77777777" w:rsidR="00EB3985" w:rsidRPr="005E40B7" w:rsidRDefault="00EB3985">
      <w:pPr>
        <w:pStyle w:val="a6"/>
        <w:numPr>
          <w:ilvl w:val="0"/>
          <w:numId w:val="5"/>
        </w:numPr>
        <w:ind w:firstLineChars="0"/>
      </w:pPr>
      <w:r w:rsidRPr="005E40B7">
        <w:t>270V</w:t>
      </w:r>
      <w:r w:rsidRPr="005E40B7">
        <w:t>电源电压</w:t>
      </w:r>
    </w:p>
    <w:p w14:paraId="584CB80E" w14:textId="77777777" w:rsidR="00EB3985" w:rsidRPr="005E40B7" w:rsidRDefault="00EB3985">
      <w:pPr>
        <w:pStyle w:val="a6"/>
        <w:numPr>
          <w:ilvl w:val="0"/>
          <w:numId w:val="10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123DD438" w14:textId="77777777" w:rsidR="00EB3985" w:rsidRPr="005E40B7" w:rsidRDefault="00EB3985">
      <w:pPr>
        <w:pStyle w:val="a6"/>
        <w:numPr>
          <w:ilvl w:val="0"/>
          <w:numId w:val="10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690327BB" w14:textId="77777777" w:rsidR="00EB3985" w:rsidRPr="005E40B7" w:rsidRDefault="00EB3985">
      <w:pPr>
        <w:pStyle w:val="a6"/>
        <w:numPr>
          <w:ilvl w:val="0"/>
          <w:numId w:val="10"/>
        </w:numPr>
        <w:ind w:firstLineChars="0"/>
      </w:pPr>
      <w:r w:rsidRPr="005E40B7">
        <w:lastRenderedPageBreak/>
        <w:t>单位：伏特</w:t>
      </w:r>
      <w:r w:rsidRPr="005E40B7">
        <w:t>(V)</w:t>
      </w:r>
      <w:r w:rsidRPr="005E40B7">
        <w:t>；</w:t>
      </w:r>
    </w:p>
    <w:p w14:paraId="39182466" w14:textId="77777777" w:rsidR="00EB3985" w:rsidRPr="005E40B7" w:rsidRDefault="00EB3985">
      <w:pPr>
        <w:pStyle w:val="a6"/>
        <w:numPr>
          <w:ilvl w:val="0"/>
          <w:numId w:val="10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V</w:t>
      </w:r>
      <w:r w:rsidRPr="005E40B7">
        <w:t>～</w:t>
      </w:r>
      <w:r w:rsidRPr="005E40B7">
        <w:t>+3</w:t>
      </w:r>
      <w:r>
        <w:t>0</w:t>
      </w:r>
      <w:r w:rsidRPr="005E40B7">
        <w:t>0V</w:t>
      </w:r>
      <w:r w:rsidRPr="005E40B7">
        <w:t>；</w:t>
      </w:r>
    </w:p>
    <w:p w14:paraId="6E39335F" w14:textId="77777777" w:rsidR="00EB3985" w:rsidRPr="005E40B7" w:rsidRDefault="00EB3985">
      <w:pPr>
        <w:pStyle w:val="a6"/>
        <w:numPr>
          <w:ilvl w:val="0"/>
          <w:numId w:val="10"/>
        </w:numPr>
        <w:ind w:firstLineChars="0"/>
      </w:pPr>
      <w:r w:rsidRPr="005E40B7">
        <w:t>精度：</w:t>
      </w:r>
      <w:r w:rsidRPr="005E40B7">
        <w:t>±3V</w:t>
      </w:r>
      <w:r w:rsidRPr="005E40B7">
        <w:t>；</w:t>
      </w:r>
      <w:r w:rsidRPr="005E40B7">
        <w:t xml:space="preserve"> </w:t>
      </w:r>
    </w:p>
    <w:p w14:paraId="2374A6F2" w14:textId="77777777" w:rsidR="00EB3985" w:rsidRPr="005E40B7" w:rsidRDefault="00EB3985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U</w:t>
      </w:r>
      <w:r>
        <w:t>相</w:t>
      </w:r>
      <w:r w:rsidRPr="005E40B7">
        <w:t>电流</w:t>
      </w:r>
    </w:p>
    <w:p w14:paraId="4D3546E3" w14:textId="77777777" w:rsidR="00EB3985" w:rsidRPr="005E40B7" w:rsidRDefault="00EB3985">
      <w:pPr>
        <w:pStyle w:val="a6"/>
        <w:numPr>
          <w:ilvl w:val="0"/>
          <w:numId w:val="11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0FED5C6B" w14:textId="77777777" w:rsidR="00EB3985" w:rsidRPr="005E40B7" w:rsidRDefault="00EB3985">
      <w:pPr>
        <w:pStyle w:val="a6"/>
        <w:numPr>
          <w:ilvl w:val="0"/>
          <w:numId w:val="11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1FFF2234" w14:textId="77777777" w:rsidR="00EB3985" w:rsidRPr="005E40B7" w:rsidRDefault="00EB3985">
      <w:pPr>
        <w:pStyle w:val="a6"/>
        <w:numPr>
          <w:ilvl w:val="0"/>
          <w:numId w:val="11"/>
        </w:numPr>
        <w:ind w:firstLineChars="0"/>
      </w:pPr>
      <w:r w:rsidRPr="005E40B7">
        <w:t>单位：安培</w:t>
      </w:r>
      <w:r w:rsidRPr="005E40B7">
        <w:t>(A)</w:t>
      </w:r>
      <w:r w:rsidRPr="005E40B7">
        <w:t>；</w:t>
      </w:r>
    </w:p>
    <w:p w14:paraId="19CFFA9C" w14:textId="77777777" w:rsidR="00EB3985" w:rsidRPr="005E40B7" w:rsidRDefault="00EB3985">
      <w:pPr>
        <w:pStyle w:val="a6"/>
        <w:numPr>
          <w:ilvl w:val="0"/>
          <w:numId w:val="11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</w:t>
      </w:r>
      <w:r>
        <w:t>10</w:t>
      </w:r>
      <w:r w:rsidRPr="005E40B7">
        <w:t>A</w:t>
      </w:r>
      <w:r w:rsidRPr="005E40B7">
        <w:t>～</w:t>
      </w:r>
      <w:r w:rsidRPr="005E40B7">
        <w:t>+</w:t>
      </w:r>
      <w:r>
        <w:t>10</w:t>
      </w:r>
      <w:r w:rsidRPr="005E40B7">
        <w:t>A</w:t>
      </w:r>
      <w:r w:rsidRPr="005E40B7">
        <w:t>；</w:t>
      </w:r>
    </w:p>
    <w:p w14:paraId="5ACE04B8" w14:textId="77777777" w:rsidR="00EB3985" w:rsidRDefault="00EB3985">
      <w:pPr>
        <w:pStyle w:val="a6"/>
        <w:numPr>
          <w:ilvl w:val="0"/>
          <w:numId w:val="11"/>
        </w:numPr>
        <w:ind w:firstLineChars="0"/>
      </w:pPr>
      <w:r w:rsidRPr="005E40B7">
        <w:t>精度：</w:t>
      </w:r>
      <w:r w:rsidRPr="005E40B7">
        <w:t>±1A</w:t>
      </w:r>
      <w:r w:rsidRPr="005E40B7">
        <w:t>。</w:t>
      </w:r>
    </w:p>
    <w:p w14:paraId="2C97DCB7" w14:textId="77777777" w:rsidR="00EB3985" w:rsidRPr="005E40B7" w:rsidRDefault="00EB3985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V</w:t>
      </w:r>
      <w:r>
        <w:t>相</w:t>
      </w:r>
      <w:r w:rsidRPr="005E40B7">
        <w:t>电流</w:t>
      </w:r>
    </w:p>
    <w:p w14:paraId="58FB1219" w14:textId="77777777" w:rsidR="00EB3985" w:rsidRPr="005E40B7" w:rsidRDefault="00EB3985">
      <w:pPr>
        <w:pStyle w:val="a6"/>
        <w:numPr>
          <w:ilvl w:val="0"/>
          <w:numId w:val="12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32F23D12" w14:textId="77777777" w:rsidR="00EB3985" w:rsidRPr="005E40B7" w:rsidRDefault="00EB3985">
      <w:pPr>
        <w:pStyle w:val="a6"/>
        <w:numPr>
          <w:ilvl w:val="0"/>
          <w:numId w:val="12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121DBC46" w14:textId="77777777" w:rsidR="00EB3985" w:rsidRPr="005E40B7" w:rsidRDefault="00EB3985">
      <w:pPr>
        <w:pStyle w:val="a6"/>
        <w:numPr>
          <w:ilvl w:val="0"/>
          <w:numId w:val="12"/>
        </w:numPr>
        <w:ind w:firstLineChars="0"/>
      </w:pPr>
      <w:r w:rsidRPr="005E40B7">
        <w:t>单位：安培</w:t>
      </w:r>
      <w:r w:rsidRPr="005E40B7">
        <w:t>(A)</w:t>
      </w:r>
      <w:r w:rsidRPr="005E40B7">
        <w:t>；</w:t>
      </w:r>
    </w:p>
    <w:p w14:paraId="19CC9004" w14:textId="77777777" w:rsidR="00EB3985" w:rsidRPr="005E40B7" w:rsidRDefault="00EB3985">
      <w:pPr>
        <w:pStyle w:val="a6"/>
        <w:numPr>
          <w:ilvl w:val="0"/>
          <w:numId w:val="12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</w:t>
      </w:r>
      <w:r>
        <w:t>10</w:t>
      </w:r>
      <w:r w:rsidRPr="005E40B7">
        <w:t>A</w:t>
      </w:r>
      <w:r w:rsidRPr="005E40B7">
        <w:t>～</w:t>
      </w:r>
      <w:r w:rsidRPr="005E40B7">
        <w:t>+</w:t>
      </w:r>
      <w:r>
        <w:t>1</w:t>
      </w:r>
      <w:r w:rsidRPr="005E40B7">
        <w:t>0A</w:t>
      </w:r>
      <w:r w:rsidRPr="005E40B7">
        <w:t>；</w:t>
      </w:r>
    </w:p>
    <w:p w14:paraId="57BDA0F9" w14:textId="77777777" w:rsidR="00EB3985" w:rsidRPr="005E40B7" w:rsidRDefault="00EB3985">
      <w:pPr>
        <w:pStyle w:val="a6"/>
        <w:numPr>
          <w:ilvl w:val="0"/>
          <w:numId w:val="12"/>
        </w:numPr>
        <w:ind w:firstLineChars="0"/>
      </w:pPr>
      <w:r w:rsidRPr="005E40B7">
        <w:t>精度：</w:t>
      </w:r>
      <w:r w:rsidRPr="005E40B7">
        <w:t>±1A</w:t>
      </w:r>
    </w:p>
    <w:p w14:paraId="20D56127" w14:textId="77777777" w:rsidR="00EB3985" w:rsidRPr="005E40B7" w:rsidRDefault="00EB3985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W</w:t>
      </w:r>
      <w:r>
        <w:t>相</w:t>
      </w:r>
      <w:r w:rsidRPr="005E40B7">
        <w:t>电流</w:t>
      </w:r>
    </w:p>
    <w:p w14:paraId="34FCCFD6" w14:textId="77777777" w:rsidR="00EB3985" w:rsidRPr="005E40B7" w:rsidRDefault="00EB3985">
      <w:pPr>
        <w:pStyle w:val="a6"/>
        <w:numPr>
          <w:ilvl w:val="0"/>
          <w:numId w:val="13"/>
        </w:numPr>
        <w:ind w:firstLineChars="0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61BE2732" w14:textId="77777777" w:rsidR="00EB3985" w:rsidRPr="005E40B7" w:rsidRDefault="00EB3985">
      <w:pPr>
        <w:pStyle w:val="a6"/>
        <w:numPr>
          <w:ilvl w:val="0"/>
          <w:numId w:val="13"/>
        </w:numPr>
        <w:ind w:firstLineChars="0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56F29CED" w14:textId="77777777" w:rsidR="00EB3985" w:rsidRPr="005E40B7" w:rsidRDefault="00EB3985">
      <w:pPr>
        <w:pStyle w:val="a6"/>
        <w:numPr>
          <w:ilvl w:val="0"/>
          <w:numId w:val="13"/>
        </w:numPr>
        <w:ind w:firstLineChars="0"/>
      </w:pPr>
      <w:r w:rsidRPr="005E40B7">
        <w:t>单位：安培</w:t>
      </w:r>
      <w:r w:rsidRPr="005E40B7">
        <w:t>(A)</w:t>
      </w:r>
      <w:r w:rsidRPr="005E40B7">
        <w:t>；</w:t>
      </w:r>
    </w:p>
    <w:p w14:paraId="347B224A" w14:textId="77777777" w:rsidR="00EB3985" w:rsidRPr="005E40B7" w:rsidRDefault="00EB3985">
      <w:pPr>
        <w:pStyle w:val="a6"/>
        <w:numPr>
          <w:ilvl w:val="0"/>
          <w:numId w:val="13"/>
        </w:numPr>
        <w:ind w:firstLineChars="0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</w:t>
      </w:r>
      <w:r>
        <w:t>1</w:t>
      </w:r>
      <w:r w:rsidRPr="005E40B7">
        <w:t>0A</w:t>
      </w:r>
      <w:r w:rsidRPr="005E40B7">
        <w:t>～</w:t>
      </w:r>
      <w:r w:rsidRPr="005E40B7">
        <w:t>+</w:t>
      </w:r>
      <w:r>
        <w:t>1</w:t>
      </w:r>
      <w:r w:rsidRPr="005E40B7">
        <w:t>0A</w:t>
      </w:r>
      <w:r w:rsidRPr="005E40B7">
        <w:t>；</w:t>
      </w:r>
    </w:p>
    <w:p w14:paraId="57B10DFF" w14:textId="318A66EA" w:rsidR="00EB3985" w:rsidRDefault="00EB3985">
      <w:pPr>
        <w:pStyle w:val="a6"/>
        <w:numPr>
          <w:ilvl w:val="0"/>
          <w:numId w:val="13"/>
        </w:numPr>
        <w:ind w:firstLineChars="0"/>
      </w:pPr>
      <w:r w:rsidRPr="005E40B7">
        <w:t>精度：</w:t>
      </w:r>
      <w:r w:rsidRPr="005E40B7">
        <w:t>±1A</w:t>
      </w:r>
      <w:r w:rsidRPr="005E40B7">
        <w:t>。</w:t>
      </w:r>
    </w:p>
    <w:p w14:paraId="7DF826CF" w14:textId="1FA865AF" w:rsidR="00EB3985" w:rsidRDefault="00EB3985" w:rsidP="00EB3985">
      <w:pPr>
        <w:pStyle w:val="a9"/>
        <w:keepNext/>
        <w:spacing w:before="93" w:after="93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A63A6">
        <w:rPr>
          <w:noProof/>
        </w:rPr>
        <w:t>7</w:t>
      </w:r>
      <w:r>
        <w:fldChar w:fldCharType="end"/>
      </w:r>
      <w:r>
        <w:t xml:space="preserve"> </w:t>
      </w:r>
      <w:r w:rsidRPr="00E73174">
        <w:rPr>
          <w:rFonts w:hint="eastAsia"/>
        </w:rPr>
        <w:t>模拟量输入数据描述</w:t>
      </w:r>
    </w:p>
    <w:tbl>
      <w:tblPr>
        <w:tblStyle w:val="11"/>
        <w:tblW w:w="8893" w:type="dxa"/>
        <w:jc w:val="center"/>
        <w:tblLook w:val="0000" w:firstRow="0" w:lastRow="0" w:firstColumn="0" w:lastColumn="0" w:noHBand="0" w:noVBand="0"/>
      </w:tblPr>
      <w:tblGrid>
        <w:gridCol w:w="1118"/>
        <w:gridCol w:w="709"/>
        <w:gridCol w:w="851"/>
        <w:gridCol w:w="708"/>
        <w:gridCol w:w="709"/>
        <w:gridCol w:w="851"/>
        <w:gridCol w:w="992"/>
        <w:gridCol w:w="992"/>
        <w:gridCol w:w="851"/>
        <w:gridCol w:w="1112"/>
      </w:tblGrid>
      <w:tr w:rsidR="00EB3985" w:rsidRPr="00862285" w14:paraId="770C66B8" w14:textId="77777777" w:rsidTr="00EB3985">
        <w:trPr>
          <w:jc w:val="center"/>
        </w:trPr>
        <w:tc>
          <w:tcPr>
            <w:tcW w:w="1118" w:type="dxa"/>
          </w:tcPr>
          <w:p w14:paraId="66A511E0" w14:textId="77777777" w:rsidR="00EB3985" w:rsidRPr="00862285" w:rsidRDefault="00EB3985" w:rsidP="00EB3985">
            <w:pPr>
              <w:pStyle w:val="TABEL"/>
            </w:pPr>
            <w:r w:rsidRPr="00862285">
              <w:t>输入来源</w:t>
            </w:r>
          </w:p>
        </w:tc>
        <w:tc>
          <w:tcPr>
            <w:tcW w:w="709" w:type="dxa"/>
          </w:tcPr>
          <w:p w14:paraId="65ABB655" w14:textId="77777777" w:rsidR="00EB3985" w:rsidRPr="00862285" w:rsidRDefault="00EB3985" w:rsidP="00EB3985">
            <w:pPr>
              <w:pStyle w:val="TABEL"/>
            </w:pPr>
            <w:r w:rsidRPr="00862285">
              <w:t>名称</w:t>
            </w:r>
          </w:p>
        </w:tc>
        <w:tc>
          <w:tcPr>
            <w:tcW w:w="851" w:type="dxa"/>
          </w:tcPr>
          <w:p w14:paraId="077ED3AB" w14:textId="77777777" w:rsidR="00EB3985" w:rsidRPr="00862285" w:rsidRDefault="00EB3985" w:rsidP="00EB3985">
            <w:pPr>
              <w:pStyle w:val="TABEL"/>
            </w:pPr>
            <w:r w:rsidRPr="00862285">
              <w:t>用途</w:t>
            </w:r>
          </w:p>
        </w:tc>
        <w:tc>
          <w:tcPr>
            <w:tcW w:w="708" w:type="dxa"/>
          </w:tcPr>
          <w:p w14:paraId="278AF31B" w14:textId="77777777" w:rsidR="00EB3985" w:rsidRPr="00862285" w:rsidRDefault="00EB3985" w:rsidP="00EB3985">
            <w:pPr>
              <w:pStyle w:val="TABEL"/>
            </w:pPr>
            <w:r w:rsidRPr="00862285">
              <w:t>格式</w:t>
            </w:r>
          </w:p>
        </w:tc>
        <w:tc>
          <w:tcPr>
            <w:tcW w:w="709" w:type="dxa"/>
          </w:tcPr>
          <w:p w14:paraId="189D1E30" w14:textId="77777777" w:rsidR="00EB3985" w:rsidRPr="00862285" w:rsidRDefault="00EB3985" w:rsidP="00EB3985">
            <w:pPr>
              <w:pStyle w:val="TABEL"/>
            </w:pPr>
            <w:r w:rsidRPr="00862285">
              <w:t>数量</w:t>
            </w:r>
          </w:p>
        </w:tc>
        <w:tc>
          <w:tcPr>
            <w:tcW w:w="851" w:type="dxa"/>
          </w:tcPr>
          <w:p w14:paraId="5E9BE6EF" w14:textId="77777777" w:rsidR="00EB3985" w:rsidRPr="00862285" w:rsidRDefault="00EB3985" w:rsidP="00EB3985">
            <w:pPr>
              <w:pStyle w:val="TABEL"/>
            </w:pPr>
            <w:r w:rsidRPr="00862285">
              <w:t>频率</w:t>
            </w:r>
          </w:p>
        </w:tc>
        <w:tc>
          <w:tcPr>
            <w:tcW w:w="992" w:type="dxa"/>
          </w:tcPr>
          <w:p w14:paraId="1DF75450" w14:textId="77777777" w:rsidR="00EB3985" w:rsidRPr="00862285" w:rsidRDefault="00EB3985" w:rsidP="00EB3985">
            <w:pPr>
              <w:pStyle w:val="TABEL"/>
            </w:pPr>
            <w:r w:rsidRPr="00862285">
              <w:t>值域</w:t>
            </w:r>
          </w:p>
        </w:tc>
        <w:tc>
          <w:tcPr>
            <w:tcW w:w="992" w:type="dxa"/>
          </w:tcPr>
          <w:p w14:paraId="346A53B6" w14:textId="77777777" w:rsidR="00EB3985" w:rsidRPr="00862285" w:rsidRDefault="00EB3985" w:rsidP="00EB3985">
            <w:pPr>
              <w:pStyle w:val="TABEL"/>
            </w:pPr>
            <w:r w:rsidRPr="00862285">
              <w:t>单位</w:t>
            </w:r>
          </w:p>
        </w:tc>
        <w:tc>
          <w:tcPr>
            <w:tcW w:w="851" w:type="dxa"/>
          </w:tcPr>
          <w:p w14:paraId="6E1A2E01" w14:textId="77777777" w:rsidR="00EB3985" w:rsidRPr="00862285" w:rsidRDefault="00EB3985" w:rsidP="00EB3985">
            <w:pPr>
              <w:pStyle w:val="TABEL"/>
            </w:pPr>
            <w:r w:rsidRPr="00862285">
              <w:t>精度</w:t>
            </w:r>
          </w:p>
        </w:tc>
        <w:tc>
          <w:tcPr>
            <w:tcW w:w="1112" w:type="dxa"/>
          </w:tcPr>
          <w:p w14:paraId="7D63C1BD" w14:textId="77777777" w:rsidR="00EB3985" w:rsidRPr="00862285" w:rsidRDefault="00EB3985" w:rsidP="00EB3985">
            <w:pPr>
              <w:pStyle w:val="TABEL"/>
            </w:pPr>
            <w:r w:rsidRPr="00862285">
              <w:t>接收方法</w:t>
            </w:r>
          </w:p>
        </w:tc>
      </w:tr>
      <w:tr w:rsidR="0084028C" w:rsidRPr="00862285" w14:paraId="24051AC3" w14:textId="77777777" w:rsidTr="00EB3985">
        <w:trPr>
          <w:trHeight w:val="725"/>
          <w:jc w:val="center"/>
        </w:trPr>
        <w:tc>
          <w:tcPr>
            <w:tcW w:w="1118" w:type="dxa"/>
          </w:tcPr>
          <w:p w14:paraId="12DF55E2" w14:textId="0856611E" w:rsidR="0084028C" w:rsidRPr="00862285" w:rsidRDefault="0084028C" w:rsidP="00EB3985">
            <w:pPr>
              <w:pStyle w:val="TABEL"/>
            </w:pPr>
            <w:r w:rsidRPr="00862285">
              <w:t>机上或地面电源</w:t>
            </w:r>
          </w:p>
        </w:tc>
        <w:tc>
          <w:tcPr>
            <w:tcW w:w="709" w:type="dxa"/>
          </w:tcPr>
          <w:p w14:paraId="1CEE8D08" w14:textId="6D78757D" w:rsidR="0084028C" w:rsidRPr="00862285" w:rsidRDefault="0084028C" w:rsidP="00EB3985">
            <w:pPr>
              <w:pStyle w:val="TABEL"/>
            </w:pPr>
            <w:r w:rsidRPr="00862285">
              <w:t>2</w:t>
            </w:r>
            <w:r>
              <w:t>8</w:t>
            </w:r>
            <w:r w:rsidRPr="00862285">
              <w:t>V</w:t>
            </w:r>
            <w:r w:rsidRPr="00862285">
              <w:t>电源电压</w:t>
            </w:r>
          </w:p>
        </w:tc>
        <w:tc>
          <w:tcPr>
            <w:tcW w:w="851" w:type="dxa"/>
            <w:vMerge w:val="restart"/>
          </w:tcPr>
          <w:p w14:paraId="06A51BCA" w14:textId="365A0D46" w:rsidR="0084028C" w:rsidRPr="00862285" w:rsidRDefault="0084028C" w:rsidP="00EB3985">
            <w:pPr>
              <w:pStyle w:val="TABEL"/>
            </w:pPr>
            <w:r w:rsidRPr="00862285">
              <w:t>用于电机转速控制，并进行实时保护，采集值通过</w:t>
            </w:r>
            <w:r w:rsidRPr="00862285">
              <w:t>RS422</w:t>
            </w:r>
            <w:r w:rsidRPr="00862285">
              <w:t>串口发送给</w:t>
            </w:r>
            <w:r>
              <w:t>发</w:t>
            </w:r>
            <w:r>
              <w:lastRenderedPageBreak/>
              <w:t>动机控制器</w:t>
            </w:r>
          </w:p>
        </w:tc>
        <w:tc>
          <w:tcPr>
            <w:tcW w:w="708" w:type="dxa"/>
            <w:vMerge w:val="restart"/>
          </w:tcPr>
          <w:p w14:paraId="0727CA7C" w14:textId="5607408A" w:rsidR="0084028C" w:rsidRPr="00862285" w:rsidRDefault="0084028C" w:rsidP="0084028C">
            <w:pPr>
              <w:pStyle w:val="TABEL"/>
            </w:pPr>
            <w:r w:rsidRPr="00862285">
              <w:lastRenderedPageBreak/>
              <w:t>AD</w:t>
            </w:r>
          </w:p>
        </w:tc>
        <w:tc>
          <w:tcPr>
            <w:tcW w:w="709" w:type="dxa"/>
          </w:tcPr>
          <w:p w14:paraId="1C8FB012" w14:textId="5EB17E98" w:rsidR="0084028C" w:rsidRPr="00862285" w:rsidRDefault="0084028C" w:rsidP="00EB3985">
            <w:pPr>
              <w:pStyle w:val="TABEL"/>
            </w:pPr>
            <w:r w:rsidRPr="00862285">
              <w:t>1</w:t>
            </w:r>
            <w:r w:rsidRPr="00862285">
              <w:t>路</w:t>
            </w:r>
          </w:p>
        </w:tc>
        <w:tc>
          <w:tcPr>
            <w:tcW w:w="851" w:type="dxa"/>
          </w:tcPr>
          <w:p w14:paraId="4F625EC8" w14:textId="5A526E1A" w:rsidR="0084028C" w:rsidRPr="00862285" w:rsidRDefault="0084028C" w:rsidP="00EB3985">
            <w:pPr>
              <w:pStyle w:val="TABEL"/>
              <w:rPr>
                <w:noProof/>
              </w:rPr>
            </w:pPr>
            <w:r w:rsidRPr="00862285">
              <w:rPr>
                <w:noProof/>
              </w:rPr>
              <w:t>100us</w:t>
            </w:r>
          </w:p>
        </w:tc>
        <w:tc>
          <w:tcPr>
            <w:tcW w:w="992" w:type="dxa"/>
          </w:tcPr>
          <w:p w14:paraId="0BDAF9FF" w14:textId="5CF4D0E3" w:rsidR="0084028C" w:rsidRPr="00862285" w:rsidRDefault="0084028C" w:rsidP="00EB3985">
            <w:pPr>
              <w:pStyle w:val="TABEL"/>
            </w:pPr>
            <w:r w:rsidRPr="00862285">
              <w:t>0</w:t>
            </w:r>
            <w:r w:rsidRPr="00862285">
              <w:t>～</w:t>
            </w:r>
            <w:r w:rsidRPr="00862285">
              <w:t>+</w:t>
            </w:r>
            <w:r>
              <w:t>30</w:t>
            </w:r>
          </w:p>
        </w:tc>
        <w:tc>
          <w:tcPr>
            <w:tcW w:w="992" w:type="dxa"/>
          </w:tcPr>
          <w:p w14:paraId="6AB56F38" w14:textId="43A96C60" w:rsidR="0084028C" w:rsidRPr="00862285" w:rsidRDefault="0084028C" w:rsidP="00EB3985">
            <w:pPr>
              <w:pStyle w:val="TABEL"/>
            </w:pPr>
            <w:r w:rsidRPr="00862285">
              <w:t>V</w:t>
            </w:r>
          </w:p>
        </w:tc>
        <w:tc>
          <w:tcPr>
            <w:tcW w:w="851" w:type="dxa"/>
          </w:tcPr>
          <w:p w14:paraId="4D78B167" w14:textId="55AF69F4" w:rsidR="0084028C" w:rsidRPr="00862285" w:rsidRDefault="0084028C" w:rsidP="00EB3985">
            <w:pPr>
              <w:pStyle w:val="TABEL"/>
            </w:pPr>
            <w:r w:rsidRPr="00862285">
              <w:t>3</w:t>
            </w:r>
          </w:p>
        </w:tc>
        <w:tc>
          <w:tcPr>
            <w:tcW w:w="1112" w:type="dxa"/>
            <w:vMerge w:val="restart"/>
          </w:tcPr>
          <w:p w14:paraId="2A3A9223" w14:textId="110366C7" w:rsidR="0084028C" w:rsidRPr="00862285" w:rsidRDefault="0084028C" w:rsidP="00EB3985">
            <w:pPr>
              <w:pStyle w:val="TABEL"/>
            </w:pPr>
            <w:r w:rsidRPr="00862285">
              <w:t>通过</w:t>
            </w:r>
            <w:r w:rsidRPr="00862285">
              <w:t>DSP</w:t>
            </w:r>
            <w:r w:rsidRPr="00862285">
              <w:t>的</w:t>
            </w:r>
            <w:r w:rsidRPr="00862285">
              <w:t>AD</w:t>
            </w:r>
            <w:r w:rsidRPr="00862285">
              <w:t>口采集</w:t>
            </w:r>
          </w:p>
        </w:tc>
      </w:tr>
      <w:tr w:rsidR="0084028C" w:rsidRPr="00862285" w14:paraId="31D49911" w14:textId="77777777" w:rsidTr="00EB3985">
        <w:trPr>
          <w:trHeight w:val="725"/>
          <w:jc w:val="center"/>
        </w:trPr>
        <w:tc>
          <w:tcPr>
            <w:tcW w:w="1118" w:type="dxa"/>
          </w:tcPr>
          <w:p w14:paraId="45808FA1" w14:textId="77777777" w:rsidR="0084028C" w:rsidRPr="00862285" w:rsidRDefault="0084028C" w:rsidP="00EB3985">
            <w:pPr>
              <w:pStyle w:val="TABEL"/>
            </w:pPr>
            <w:r w:rsidRPr="00862285">
              <w:t>电流</w:t>
            </w:r>
          </w:p>
          <w:p w14:paraId="2E4929C6" w14:textId="7012F318" w:rsidR="0084028C" w:rsidRPr="00862285" w:rsidRDefault="0084028C" w:rsidP="00EB3985">
            <w:pPr>
              <w:pStyle w:val="TABEL"/>
            </w:pPr>
            <w:r w:rsidRPr="00862285">
              <w:t>传感器</w:t>
            </w:r>
          </w:p>
        </w:tc>
        <w:tc>
          <w:tcPr>
            <w:tcW w:w="709" w:type="dxa"/>
          </w:tcPr>
          <w:p w14:paraId="47D46107" w14:textId="23778565" w:rsidR="0084028C" w:rsidRPr="00862285" w:rsidRDefault="0084028C" w:rsidP="00EB3985">
            <w:pPr>
              <w:pStyle w:val="TABEL"/>
            </w:pPr>
            <w:r w:rsidRPr="00862285">
              <w:t>2</w:t>
            </w:r>
            <w:r>
              <w:t>8</w:t>
            </w:r>
            <w:r w:rsidRPr="00862285">
              <w:t>V</w:t>
            </w:r>
            <w:r w:rsidRPr="00862285">
              <w:t>电源电流</w:t>
            </w:r>
          </w:p>
        </w:tc>
        <w:tc>
          <w:tcPr>
            <w:tcW w:w="851" w:type="dxa"/>
            <w:vMerge/>
          </w:tcPr>
          <w:p w14:paraId="399B2A0D" w14:textId="304C0C48" w:rsidR="0084028C" w:rsidRPr="00862285" w:rsidRDefault="0084028C" w:rsidP="00EB3985">
            <w:pPr>
              <w:pStyle w:val="TABEL"/>
            </w:pPr>
          </w:p>
        </w:tc>
        <w:tc>
          <w:tcPr>
            <w:tcW w:w="708" w:type="dxa"/>
            <w:vMerge/>
          </w:tcPr>
          <w:p w14:paraId="10A90CC4" w14:textId="530F0AE4" w:rsidR="0084028C" w:rsidRPr="00862285" w:rsidRDefault="0084028C" w:rsidP="00EB3985">
            <w:pPr>
              <w:pStyle w:val="TABEL"/>
            </w:pPr>
          </w:p>
        </w:tc>
        <w:tc>
          <w:tcPr>
            <w:tcW w:w="709" w:type="dxa"/>
          </w:tcPr>
          <w:p w14:paraId="405B7F17" w14:textId="2EC1C17C" w:rsidR="0084028C" w:rsidRPr="00862285" w:rsidRDefault="0084028C" w:rsidP="00EB3985">
            <w:pPr>
              <w:pStyle w:val="TABEL"/>
            </w:pPr>
            <w:r w:rsidRPr="00862285">
              <w:t>1</w:t>
            </w:r>
            <w:r w:rsidRPr="00862285">
              <w:t>路</w:t>
            </w:r>
          </w:p>
        </w:tc>
        <w:tc>
          <w:tcPr>
            <w:tcW w:w="851" w:type="dxa"/>
          </w:tcPr>
          <w:p w14:paraId="11275E90" w14:textId="5A287DB9" w:rsidR="0084028C" w:rsidRPr="00862285" w:rsidRDefault="0084028C" w:rsidP="00EB3985">
            <w:pPr>
              <w:pStyle w:val="TABEL"/>
              <w:rPr>
                <w:noProof/>
              </w:rPr>
            </w:pPr>
            <w:r w:rsidRPr="00862285">
              <w:rPr>
                <w:noProof/>
              </w:rPr>
              <w:t>100us</w:t>
            </w:r>
          </w:p>
        </w:tc>
        <w:tc>
          <w:tcPr>
            <w:tcW w:w="992" w:type="dxa"/>
          </w:tcPr>
          <w:p w14:paraId="2E637F8C" w14:textId="514E7391" w:rsidR="0084028C" w:rsidRPr="00862285" w:rsidRDefault="0084028C" w:rsidP="00EB3985">
            <w:pPr>
              <w:pStyle w:val="TABEL"/>
            </w:pPr>
            <w:r w:rsidRPr="00862285">
              <w:t>0</w:t>
            </w:r>
            <w:r w:rsidRPr="00862285">
              <w:t>～</w:t>
            </w:r>
            <w:r w:rsidRPr="00862285">
              <w:t>+</w:t>
            </w:r>
            <w:r>
              <w:t>10</w:t>
            </w:r>
          </w:p>
        </w:tc>
        <w:tc>
          <w:tcPr>
            <w:tcW w:w="992" w:type="dxa"/>
          </w:tcPr>
          <w:p w14:paraId="3A20F168" w14:textId="7251CBC4" w:rsidR="0084028C" w:rsidRPr="00862285" w:rsidRDefault="0084028C" w:rsidP="00EB3985">
            <w:pPr>
              <w:pStyle w:val="TABEL"/>
            </w:pPr>
            <w:r w:rsidRPr="00862285">
              <w:t>A</w:t>
            </w:r>
          </w:p>
        </w:tc>
        <w:tc>
          <w:tcPr>
            <w:tcW w:w="851" w:type="dxa"/>
          </w:tcPr>
          <w:p w14:paraId="1CD9EA91" w14:textId="470318B6" w:rsidR="0084028C" w:rsidRPr="00862285" w:rsidRDefault="0084028C" w:rsidP="00EB3985">
            <w:pPr>
              <w:pStyle w:val="TABEL"/>
            </w:pPr>
            <w:r w:rsidRPr="00862285">
              <w:t>1</w:t>
            </w:r>
          </w:p>
        </w:tc>
        <w:tc>
          <w:tcPr>
            <w:tcW w:w="1112" w:type="dxa"/>
            <w:vMerge/>
          </w:tcPr>
          <w:p w14:paraId="6F087099" w14:textId="30A04EFF" w:rsidR="0084028C" w:rsidRPr="00862285" w:rsidRDefault="0084028C" w:rsidP="00EB3985">
            <w:pPr>
              <w:pStyle w:val="TABEL"/>
            </w:pPr>
          </w:p>
        </w:tc>
      </w:tr>
      <w:tr w:rsidR="0084028C" w:rsidRPr="00862285" w14:paraId="38B87A11" w14:textId="77777777" w:rsidTr="00EB3985">
        <w:trPr>
          <w:trHeight w:val="725"/>
          <w:jc w:val="center"/>
        </w:trPr>
        <w:tc>
          <w:tcPr>
            <w:tcW w:w="1118" w:type="dxa"/>
          </w:tcPr>
          <w:p w14:paraId="31CD92D0" w14:textId="77777777" w:rsidR="0084028C" w:rsidRPr="00862285" w:rsidRDefault="0084028C" w:rsidP="00EB3985">
            <w:pPr>
              <w:pStyle w:val="TABEL"/>
            </w:pPr>
            <w:r w:rsidRPr="00862285">
              <w:t>机上或地面电源</w:t>
            </w:r>
          </w:p>
        </w:tc>
        <w:tc>
          <w:tcPr>
            <w:tcW w:w="709" w:type="dxa"/>
          </w:tcPr>
          <w:p w14:paraId="3685F3AE" w14:textId="77777777" w:rsidR="0084028C" w:rsidRPr="00862285" w:rsidRDefault="0084028C" w:rsidP="00EB3985">
            <w:pPr>
              <w:pStyle w:val="TABEL"/>
            </w:pPr>
            <w:r w:rsidRPr="00862285">
              <w:t>270V</w:t>
            </w:r>
            <w:r w:rsidRPr="00862285">
              <w:t>电源电压</w:t>
            </w:r>
          </w:p>
        </w:tc>
        <w:tc>
          <w:tcPr>
            <w:tcW w:w="851" w:type="dxa"/>
            <w:vMerge/>
          </w:tcPr>
          <w:p w14:paraId="4BE223F1" w14:textId="32012DF0" w:rsidR="0084028C" w:rsidRPr="00862285" w:rsidRDefault="0084028C" w:rsidP="00EB3985">
            <w:pPr>
              <w:pStyle w:val="TABEL"/>
            </w:pPr>
          </w:p>
        </w:tc>
        <w:tc>
          <w:tcPr>
            <w:tcW w:w="708" w:type="dxa"/>
            <w:vMerge/>
          </w:tcPr>
          <w:p w14:paraId="3D89A433" w14:textId="0327F885" w:rsidR="0084028C" w:rsidRPr="00862285" w:rsidRDefault="0084028C" w:rsidP="00EB3985">
            <w:pPr>
              <w:pStyle w:val="TABEL"/>
            </w:pPr>
          </w:p>
        </w:tc>
        <w:tc>
          <w:tcPr>
            <w:tcW w:w="709" w:type="dxa"/>
          </w:tcPr>
          <w:p w14:paraId="646D1596" w14:textId="77777777" w:rsidR="0084028C" w:rsidRPr="00862285" w:rsidRDefault="0084028C" w:rsidP="00EB3985">
            <w:pPr>
              <w:pStyle w:val="TABEL"/>
            </w:pPr>
            <w:r w:rsidRPr="00862285">
              <w:t>1</w:t>
            </w:r>
            <w:r w:rsidRPr="00862285">
              <w:t>路</w:t>
            </w:r>
          </w:p>
        </w:tc>
        <w:tc>
          <w:tcPr>
            <w:tcW w:w="851" w:type="dxa"/>
          </w:tcPr>
          <w:p w14:paraId="47E20C42" w14:textId="77777777" w:rsidR="0084028C" w:rsidRPr="00862285" w:rsidRDefault="0084028C" w:rsidP="00EB3985">
            <w:pPr>
              <w:pStyle w:val="TABEL"/>
            </w:pPr>
            <w:r w:rsidRPr="00862285">
              <w:rPr>
                <w:noProof/>
              </w:rPr>
              <w:t>100us</w:t>
            </w:r>
          </w:p>
        </w:tc>
        <w:tc>
          <w:tcPr>
            <w:tcW w:w="992" w:type="dxa"/>
          </w:tcPr>
          <w:p w14:paraId="45FD27FA" w14:textId="6FA55F80" w:rsidR="0084028C" w:rsidRPr="00862285" w:rsidRDefault="0084028C" w:rsidP="00EB3985">
            <w:pPr>
              <w:pStyle w:val="TABEL"/>
            </w:pPr>
            <w:r w:rsidRPr="00862285">
              <w:t>0</w:t>
            </w:r>
            <w:r w:rsidRPr="00862285">
              <w:t>～</w:t>
            </w:r>
            <w:r w:rsidRPr="00862285">
              <w:t>+3</w:t>
            </w:r>
            <w:r>
              <w:t>00</w:t>
            </w:r>
          </w:p>
        </w:tc>
        <w:tc>
          <w:tcPr>
            <w:tcW w:w="992" w:type="dxa"/>
          </w:tcPr>
          <w:p w14:paraId="1BF38028" w14:textId="77777777" w:rsidR="0084028C" w:rsidRPr="00862285" w:rsidRDefault="0084028C" w:rsidP="00EB3985">
            <w:pPr>
              <w:pStyle w:val="TABEL"/>
            </w:pPr>
            <w:r w:rsidRPr="00862285">
              <w:t>V</w:t>
            </w:r>
          </w:p>
        </w:tc>
        <w:tc>
          <w:tcPr>
            <w:tcW w:w="851" w:type="dxa"/>
          </w:tcPr>
          <w:p w14:paraId="67884C4E" w14:textId="77777777" w:rsidR="0084028C" w:rsidRPr="00862285" w:rsidRDefault="0084028C" w:rsidP="00EB3985">
            <w:pPr>
              <w:pStyle w:val="TABEL"/>
            </w:pPr>
            <w:r w:rsidRPr="00862285">
              <w:t>3</w:t>
            </w:r>
          </w:p>
        </w:tc>
        <w:tc>
          <w:tcPr>
            <w:tcW w:w="1112" w:type="dxa"/>
            <w:vMerge/>
          </w:tcPr>
          <w:p w14:paraId="72E43B01" w14:textId="1267D405" w:rsidR="0084028C" w:rsidRPr="00862285" w:rsidRDefault="0084028C" w:rsidP="00EB3985">
            <w:pPr>
              <w:pStyle w:val="TABEL"/>
            </w:pPr>
          </w:p>
        </w:tc>
      </w:tr>
      <w:tr w:rsidR="0084028C" w:rsidRPr="00862285" w14:paraId="39C23653" w14:textId="77777777" w:rsidTr="00EB3985">
        <w:trPr>
          <w:trHeight w:val="608"/>
          <w:jc w:val="center"/>
        </w:trPr>
        <w:tc>
          <w:tcPr>
            <w:tcW w:w="1118" w:type="dxa"/>
          </w:tcPr>
          <w:p w14:paraId="182FBCD0" w14:textId="77777777" w:rsidR="0084028C" w:rsidRPr="00862285" w:rsidRDefault="0084028C" w:rsidP="00EB3985">
            <w:pPr>
              <w:pStyle w:val="TABEL"/>
            </w:pPr>
            <w:r w:rsidRPr="00862285">
              <w:t>电流</w:t>
            </w:r>
          </w:p>
          <w:p w14:paraId="7A6B3AD8" w14:textId="77777777" w:rsidR="0084028C" w:rsidRPr="00862285" w:rsidRDefault="0084028C" w:rsidP="00EB3985">
            <w:pPr>
              <w:pStyle w:val="TABEL"/>
            </w:pPr>
            <w:r w:rsidRPr="00862285">
              <w:t>传感器</w:t>
            </w:r>
          </w:p>
        </w:tc>
        <w:tc>
          <w:tcPr>
            <w:tcW w:w="709" w:type="dxa"/>
          </w:tcPr>
          <w:p w14:paraId="7EBD7503" w14:textId="77777777" w:rsidR="0084028C" w:rsidRPr="00862285" w:rsidRDefault="0084028C" w:rsidP="00EB3985">
            <w:pPr>
              <w:pStyle w:val="TABEL"/>
            </w:pPr>
            <w:r w:rsidRPr="00862285">
              <w:t>270V</w:t>
            </w:r>
            <w:r w:rsidRPr="00862285">
              <w:t>电源</w:t>
            </w:r>
            <w:r w:rsidRPr="00862285">
              <w:lastRenderedPageBreak/>
              <w:t>电流</w:t>
            </w:r>
          </w:p>
        </w:tc>
        <w:tc>
          <w:tcPr>
            <w:tcW w:w="851" w:type="dxa"/>
            <w:vMerge/>
          </w:tcPr>
          <w:p w14:paraId="453F00BB" w14:textId="77777777" w:rsidR="0084028C" w:rsidRPr="00862285" w:rsidRDefault="0084028C" w:rsidP="00EB3985">
            <w:pPr>
              <w:pStyle w:val="TABEL"/>
            </w:pPr>
          </w:p>
        </w:tc>
        <w:tc>
          <w:tcPr>
            <w:tcW w:w="708" w:type="dxa"/>
            <w:vMerge/>
          </w:tcPr>
          <w:p w14:paraId="1D0BDD87" w14:textId="77777777" w:rsidR="0084028C" w:rsidRPr="00862285" w:rsidRDefault="0084028C" w:rsidP="00EB3985">
            <w:pPr>
              <w:pStyle w:val="TABEL"/>
            </w:pPr>
          </w:p>
        </w:tc>
        <w:tc>
          <w:tcPr>
            <w:tcW w:w="709" w:type="dxa"/>
          </w:tcPr>
          <w:p w14:paraId="6B3E447B" w14:textId="77777777" w:rsidR="0084028C" w:rsidRPr="00862285" w:rsidRDefault="0084028C" w:rsidP="00EB3985">
            <w:pPr>
              <w:pStyle w:val="TABEL"/>
            </w:pPr>
            <w:r w:rsidRPr="00862285">
              <w:t>1</w:t>
            </w:r>
            <w:r w:rsidRPr="00862285">
              <w:t>路</w:t>
            </w:r>
          </w:p>
        </w:tc>
        <w:tc>
          <w:tcPr>
            <w:tcW w:w="851" w:type="dxa"/>
          </w:tcPr>
          <w:p w14:paraId="4ED6049D" w14:textId="77777777" w:rsidR="0084028C" w:rsidRPr="00862285" w:rsidRDefault="0084028C" w:rsidP="00EB3985">
            <w:pPr>
              <w:pStyle w:val="TABEL"/>
            </w:pPr>
            <w:r w:rsidRPr="00862285">
              <w:rPr>
                <w:noProof/>
              </w:rPr>
              <w:t>100us</w:t>
            </w:r>
          </w:p>
        </w:tc>
        <w:tc>
          <w:tcPr>
            <w:tcW w:w="992" w:type="dxa"/>
          </w:tcPr>
          <w:p w14:paraId="037BE477" w14:textId="2C88EB47" w:rsidR="0084028C" w:rsidRPr="00862285" w:rsidRDefault="0084028C" w:rsidP="00EB3985">
            <w:pPr>
              <w:pStyle w:val="TABEL"/>
            </w:pPr>
            <w:r w:rsidRPr="00862285">
              <w:t>0</w:t>
            </w:r>
            <w:r w:rsidRPr="00862285">
              <w:t>～</w:t>
            </w:r>
            <w:r w:rsidRPr="00862285">
              <w:t>+</w:t>
            </w:r>
            <w:r>
              <w:t>10</w:t>
            </w:r>
          </w:p>
        </w:tc>
        <w:tc>
          <w:tcPr>
            <w:tcW w:w="992" w:type="dxa"/>
          </w:tcPr>
          <w:p w14:paraId="42F84C26" w14:textId="77777777" w:rsidR="0084028C" w:rsidRPr="00862285" w:rsidRDefault="0084028C" w:rsidP="00EB3985">
            <w:pPr>
              <w:pStyle w:val="TABEL"/>
            </w:pPr>
            <w:r w:rsidRPr="00862285">
              <w:t>A</w:t>
            </w:r>
          </w:p>
        </w:tc>
        <w:tc>
          <w:tcPr>
            <w:tcW w:w="851" w:type="dxa"/>
          </w:tcPr>
          <w:p w14:paraId="4A8E1A02" w14:textId="77777777" w:rsidR="0084028C" w:rsidRPr="00862285" w:rsidRDefault="0084028C" w:rsidP="00EB3985">
            <w:pPr>
              <w:pStyle w:val="TABEL"/>
            </w:pPr>
            <w:r w:rsidRPr="00862285">
              <w:t>1</w:t>
            </w:r>
          </w:p>
        </w:tc>
        <w:tc>
          <w:tcPr>
            <w:tcW w:w="1112" w:type="dxa"/>
            <w:vMerge/>
          </w:tcPr>
          <w:p w14:paraId="48888E26" w14:textId="77777777" w:rsidR="0084028C" w:rsidRPr="00862285" w:rsidRDefault="0084028C" w:rsidP="00EB3985">
            <w:pPr>
              <w:pStyle w:val="TABEL"/>
              <w:rPr>
                <w:sz w:val="18"/>
                <w:szCs w:val="18"/>
              </w:rPr>
            </w:pPr>
          </w:p>
        </w:tc>
      </w:tr>
      <w:tr w:rsidR="0084028C" w:rsidRPr="00862285" w14:paraId="6A92E2D5" w14:textId="77777777" w:rsidTr="00EB3985">
        <w:trPr>
          <w:trHeight w:val="608"/>
          <w:jc w:val="center"/>
        </w:trPr>
        <w:tc>
          <w:tcPr>
            <w:tcW w:w="1118" w:type="dxa"/>
          </w:tcPr>
          <w:p w14:paraId="6AAAE4EB" w14:textId="77777777" w:rsidR="0084028C" w:rsidRPr="00862285" w:rsidRDefault="0084028C" w:rsidP="00EB3985">
            <w:pPr>
              <w:pStyle w:val="TABEL"/>
            </w:pPr>
            <w:r w:rsidRPr="00862285">
              <w:t>电流</w:t>
            </w:r>
          </w:p>
          <w:p w14:paraId="391CF240" w14:textId="77777777" w:rsidR="0084028C" w:rsidRPr="00862285" w:rsidRDefault="0084028C" w:rsidP="00EB3985">
            <w:pPr>
              <w:pStyle w:val="TABEL"/>
            </w:pPr>
            <w:r w:rsidRPr="00862285">
              <w:t>传感器</w:t>
            </w:r>
          </w:p>
        </w:tc>
        <w:tc>
          <w:tcPr>
            <w:tcW w:w="709" w:type="dxa"/>
          </w:tcPr>
          <w:p w14:paraId="268643CA" w14:textId="56DA17B1" w:rsidR="0084028C" w:rsidRPr="00862285" w:rsidRDefault="0084028C" w:rsidP="00EB3985">
            <w:pPr>
              <w:pStyle w:val="TABEL"/>
            </w:pPr>
            <w:r>
              <w:rPr>
                <w:rFonts w:hint="eastAsia"/>
              </w:rPr>
              <w:t>U</w:t>
            </w:r>
            <w:r w:rsidRPr="00862285">
              <w:t>相电流</w:t>
            </w:r>
          </w:p>
        </w:tc>
        <w:tc>
          <w:tcPr>
            <w:tcW w:w="851" w:type="dxa"/>
            <w:vMerge/>
          </w:tcPr>
          <w:p w14:paraId="07E35B40" w14:textId="77777777" w:rsidR="0084028C" w:rsidRPr="00862285" w:rsidRDefault="0084028C" w:rsidP="00EB3985">
            <w:pPr>
              <w:pStyle w:val="TABEL"/>
            </w:pPr>
          </w:p>
        </w:tc>
        <w:tc>
          <w:tcPr>
            <w:tcW w:w="708" w:type="dxa"/>
            <w:vMerge/>
          </w:tcPr>
          <w:p w14:paraId="383068F0" w14:textId="77777777" w:rsidR="0084028C" w:rsidRPr="00862285" w:rsidRDefault="0084028C" w:rsidP="00EB3985">
            <w:pPr>
              <w:pStyle w:val="TABEL"/>
            </w:pPr>
          </w:p>
        </w:tc>
        <w:tc>
          <w:tcPr>
            <w:tcW w:w="709" w:type="dxa"/>
          </w:tcPr>
          <w:p w14:paraId="34368BFD" w14:textId="77777777" w:rsidR="0084028C" w:rsidRPr="00862285" w:rsidRDefault="0084028C" w:rsidP="00EB3985">
            <w:pPr>
              <w:pStyle w:val="TABEL"/>
            </w:pPr>
            <w:r w:rsidRPr="00862285">
              <w:t>1</w:t>
            </w:r>
            <w:r w:rsidRPr="00862285">
              <w:t>路</w:t>
            </w:r>
          </w:p>
        </w:tc>
        <w:tc>
          <w:tcPr>
            <w:tcW w:w="851" w:type="dxa"/>
          </w:tcPr>
          <w:p w14:paraId="2BA549B8" w14:textId="77777777" w:rsidR="0084028C" w:rsidRPr="00862285" w:rsidRDefault="0084028C" w:rsidP="00EB3985">
            <w:pPr>
              <w:pStyle w:val="TABEL"/>
            </w:pPr>
            <w:r w:rsidRPr="00862285">
              <w:t>100us</w:t>
            </w:r>
          </w:p>
        </w:tc>
        <w:tc>
          <w:tcPr>
            <w:tcW w:w="992" w:type="dxa"/>
          </w:tcPr>
          <w:p w14:paraId="7F09E564" w14:textId="503F74B3" w:rsidR="0084028C" w:rsidRPr="00862285" w:rsidRDefault="0084028C" w:rsidP="00EB3985">
            <w:pPr>
              <w:pStyle w:val="TABEL"/>
            </w:pPr>
            <w:r w:rsidRPr="00862285">
              <w:t>-</w:t>
            </w:r>
            <w:r>
              <w:t>1</w:t>
            </w:r>
            <w:r w:rsidRPr="00862285">
              <w:t>0</w:t>
            </w:r>
            <w:r w:rsidRPr="00862285">
              <w:t>～</w:t>
            </w:r>
            <w:r>
              <w:rPr>
                <w:rFonts w:hint="eastAsia"/>
              </w:rPr>
              <w:t>1</w:t>
            </w:r>
            <w:r w:rsidRPr="00862285">
              <w:t>0</w:t>
            </w:r>
          </w:p>
        </w:tc>
        <w:tc>
          <w:tcPr>
            <w:tcW w:w="992" w:type="dxa"/>
          </w:tcPr>
          <w:p w14:paraId="39B22D75" w14:textId="77777777" w:rsidR="0084028C" w:rsidRPr="00862285" w:rsidRDefault="0084028C" w:rsidP="00EB3985">
            <w:pPr>
              <w:pStyle w:val="TABEL"/>
            </w:pPr>
            <w:r w:rsidRPr="00862285">
              <w:t>A</w:t>
            </w:r>
          </w:p>
        </w:tc>
        <w:tc>
          <w:tcPr>
            <w:tcW w:w="851" w:type="dxa"/>
          </w:tcPr>
          <w:p w14:paraId="0386AC5C" w14:textId="77777777" w:rsidR="0084028C" w:rsidRPr="00862285" w:rsidRDefault="0084028C" w:rsidP="00EB3985">
            <w:pPr>
              <w:pStyle w:val="TABEL"/>
            </w:pPr>
            <w:r w:rsidRPr="00862285">
              <w:t>1</w:t>
            </w:r>
          </w:p>
        </w:tc>
        <w:tc>
          <w:tcPr>
            <w:tcW w:w="1112" w:type="dxa"/>
            <w:vMerge/>
          </w:tcPr>
          <w:p w14:paraId="608F0A81" w14:textId="77777777" w:rsidR="0084028C" w:rsidRPr="00862285" w:rsidRDefault="0084028C" w:rsidP="00EB3985">
            <w:pPr>
              <w:pStyle w:val="TABEL"/>
              <w:rPr>
                <w:sz w:val="18"/>
                <w:szCs w:val="18"/>
              </w:rPr>
            </w:pPr>
          </w:p>
        </w:tc>
      </w:tr>
      <w:tr w:rsidR="0084028C" w:rsidRPr="00862285" w14:paraId="1BCE0454" w14:textId="77777777" w:rsidTr="00EB3985">
        <w:trPr>
          <w:trHeight w:val="608"/>
          <w:jc w:val="center"/>
        </w:trPr>
        <w:tc>
          <w:tcPr>
            <w:tcW w:w="1118" w:type="dxa"/>
          </w:tcPr>
          <w:p w14:paraId="2014FBC5" w14:textId="77777777" w:rsidR="0084028C" w:rsidRPr="00862285" w:rsidRDefault="0084028C" w:rsidP="00EB3985">
            <w:pPr>
              <w:pStyle w:val="TABEL"/>
            </w:pPr>
            <w:r w:rsidRPr="00862285">
              <w:t>电流</w:t>
            </w:r>
          </w:p>
          <w:p w14:paraId="600B67BE" w14:textId="77777777" w:rsidR="0084028C" w:rsidRPr="00862285" w:rsidRDefault="0084028C" w:rsidP="00EB3985">
            <w:pPr>
              <w:pStyle w:val="TABEL"/>
            </w:pPr>
            <w:r w:rsidRPr="00862285">
              <w:t>传感器</w:t>
            </w:r>
          </w:p>
        </w:tc>
        <w:tc>
          <w:tcPr>
            <w:tcW w:w="709" w:type="dxa"/>
          </w:tcPr>
          <w:p w14:paraId="3097C030" w14:textId="2F2A151C" w:rsidR="0084028C" w:rsidRPr="00862285" w:rsidRDefault="0084028C" w:rsidP="00EB3985">
            <w:pPr>
              <w:pStyle w:val="TABEL"/>
            </w:pPr>
            <w:r>
              <w:rPr>
                <w:rFonts w:hint="eastAsia"/>
              </w:rPr>
              <w:t>V</w:t>
            </w:r>
            <w:r w:rsidRPr="00862285">
              <w:t>相电流</w:t>
            </w:r>
          </w:p>
        </w:tc>
        <w:tc>
          <w:tcPr>
            <w:tcW w:w="851" w:type="dxa"/>
            <w:vMerge/>
          </w:tcPr>
          <w:p w14:paraId="48B4B4F3" w14:textId="77777777" w:rsidR="0084028C" w:rsidRPr="00862285" w:rsidRDefault="0084028C" w:rsidP="00EB3985">
            <w:pPr>
              <w:pStyle w:val="TABEL"/>
            </w:pPr>
          </w:p>
        </w:tc>
        <w:tc>
          <w:tcPr>
            <w:tcW w:w="708" w:type="dxa"/>
            <w:vMerge/>
          </w:tcPr>
          <w:p w14:paraId="578E9B01" w14:textId="77777777" w:rsidR="0084028C" w:rsidRPr="00862285" w:rsidRDefault="0084028C" w:rsidP="00EB3985">
            <w:pPr>
              <w:pStyle w:val="TABEL"/>
            </w:pPr>
          </w:p>
        </w:tc>
        <w:tc>
          <w:tcPr>
            <w:tcW w:w="709" w:type="dxa"/>
          </w:tcPr>
          <w:p w14:paraId="14DD4F35" w14:textId="77777777" w:rsidR="0084028C" w:rsidRPr="00862285" w:rsidRDefault="0084028C" w:rsidP="00EB3985">
            <w:pPr>
              <w:pStyle w:val="TABEL"/>
            </w:pPr>
            <w:r w:rsidRPr="00862285">
              <w:t>1</w:t>
            </w:r>
            <w:r w:rsidRPr="00862285">
              <w:t>路</w:t>
            </w:r>
          </w:p>
        </w:tc>
        <w:tc>
          <w:tcPr>
            <w:tcW w:w="851" w:type="dxa"/>
          </w:tcPr>
          <w:p w14:paraId="09344F91" w14:textId="77777777" w:rsidR="0084028C" w:rsidRPr="00862285" w:rsidRDefault="0084028C" w:rsidP="00EB3985">
            <w:pPr>
              <w:pStyle w:val="TABEL"/>
            </w:pPr>
            <w:r w:rsidRPr="00862285">
              <w:t>100us</w:t>
            </w:r>
          </w:p>
        </w:tc>
        <w:tc>
          <w:tcPr>
            <w:tcW w:w="992" w:type="dxa"/>
          </w:tcPr>
          <w:p w14:paraId="36DD20B4" w14:textId="3252AE22" w:rsidR="0084028C" w:rsidRPr="00862285" w:rsidRDefault="0084028C" w:rsidP="00EB3985">
            <w:pPr>
              <w:pStyle w:val="TABEL"/>
            </w:pPr>
            <w:r w:rsidRPr="00862285">
              <w:t>-</w:t>
            </w:r>
            <w:r>
              <w:t>1</w:t>
            </w:r>
            <w:r w:rsidRPr="00862285">
              <w:t>0</w:t>
            </w:r>
            <w:r w:rsidRPr="00862285">
              <w:t>～</w:t>
            </w:r>
            <w:r>
              <w:rPr>
                <w:rFonts w:hint="eastAsia"/>
              </w:rPr>
              <w:t>1</w:t>
            </w:r>
            <w:r w:rsidRPr="00862285">
              <w:t>0</w:t>
            </w:r>
          </w:p>
        </w:tc>
        <w:tc>
          <w:tcPr>
            <w:tcW w:w="992" w:type="dxa"/>
          </w:tcPr>
          <w:p w14:paraId="5C3C679D" w14:textId="77777777" w:rsidR="0084028C" w:rsidRPr="00862285" w:rsidRDefault="0084028C" w:rsidP="00EB3985">
            <w:pPr>
              <w:pStyle w:val="TABEL"/>
            </w:pPr>
            <w:r w:rsidRPr="00862285">
              <w:t>A</w:t>
            </w:r>
          </w:p>
        </w:tc>
        <w:tc>
          <w:tcPr>
            <w:tcW w:w="851" w:type="dxa"/>
          </w:tcPr>
          <w:p w14:paraId="145FE427" w14:textId="77777777" w:rsidR="0084028C" w:rsidRPr="00862285" w:rsidRDefault="0084028C" w:rsidP="00EB3985">
            <w:pPr>
              <w:pStyle w:val="TABEL"/>
            </w:pPr>
            <w:r w:rsidRPr="00862285">
              <w:t>1</w:t>
            </w:r>
          </w:p>
        </w:tc>
        <w:tc>
          <w:tcPr>
            <w:tcW w:w="1112" w:type="dxa"/>
            <w:vMerge/>
          </w:tcPr>
          <w:p w14:paraId="3DC07825" w14:textId="77777777" w:rsidR="0084028C" w:rsidRPr="00862285" w:rsidRDefault="0084028C" w:rsidP="00EB3985">
            <w:pPr>
              <w:pStyle w:val="TABEL"/>
              <w:rPr>
                <w:sz w:val="18"/>
                <w:szCs w:val="18"/>
              </w:rPr>
            </w:pPr>
          </w:p>
        </w:tc>
      </w:tr>
      <w:tr w:rsidR="0084028C" w:rsidRPr="00862285" w14:paraId="18DC2FD0" w14:textId="77777777" w:rsidTr="00EB3985">
        <w:trPr>
          <w:trHeight w:val="299"/>
          <w:jc w:val="center"/>
        </w:trPr>
        <w:tc>
          <w:tcPr>
            <w:tcW w:w="1118" w:type="dxa"/>
          </w:tcPr>
          <w:p w14:paraId="3AE66C0A" w14:textId="77777777" w:rsidR="0084028C" w:rsidRPr="00862285" w:rsidRDefault="0084028C" w:rsidP="00EB3985">
            <w:pPr>
              <w:pStyle w:val="TABEL"/>
            </w:pPr>
            <w:r w:rsidRPr="00862285">
              <w:t>电流</w:t>
            </w:r>
          </w:p>
          <w:p w14:paraId="1944F896" w14:textId="34CB94E0" w:rsidR="0084028C" w:rsidRPr="00862285" w:rsidRDefault="0084028C" w:rsidP="00EB3985">
            <w:pPr>
              <w:pStyle w:val="TABEL"/>
            </w:pPr>
            <w:r w:rsidRPr="00862285">
              <w:t>传感器</w:t>
            </w:r>
          </w:p>
        </w:tc>
        <w:tc>
          <w:tcPr>
            <w:tcW w:w="709" w:type="dxa"/>
          </w:tcPr>
          <w:p w14:paraId="06014C6A" w14:textId="2C1D5ABE" w:rsidR="0084028C" w:rsidRPr="00862285" w:rsidRDefault="0084028C" w:rsidP="00EB3985">
            <w:pPr>
              <w:pStyle w:val="TABEL"/>
            </w:pPr>
            <w:r>
              <w:rPr>
                <w:rFonts w:hint="eastAsia"/>
              </w:rPr>
              <w:t>W</w:t>
            </w:r>
            <w:r w:rsidRPr="00862285">
              <w:t>相电流</w:t>
            </w:r>
          </w:p>
        </w:tc>
        <w:tc>
          <w:tcPr>
            <w:tcW w:w="851" w:type="dxa"/>
            <w:vMerge/>
          </w:tcPr>
          <w:p w14:paraId="7ADD41A4" w14:textId="77777777" w:rsidR="0084028C" w:rsidRPr="00862285" w:rsidRDefault="0084028C" w:rsidP="00EB3985">
            <w:pPr>
              <w:pStyle w:val="TABEL"/>
            </w:pPr>
          </w:p>
        </w:tc>
        <w:tc>
          <w:tcPr>
            <w:tcW w:w="708" w:type="dxa"/>
            <w:vMerge/>
          </w:tcPr>
          <w:p w14:paraId="152C2731" w14:textId="77777777" w:rsidR="0084028C" w:rsidRPr="00862285" w:rsidRDefault="0084028C" w:rsidP="00EB3985">
            <w:pPr>
              <w:pStyle w:val="TABEL"/>
            </w:pPr>
          </w:p>
        </w:tc>
        <w:tc>
          <w:tcPr>
            <w:tcW w:w="709" w:type="dxa"/>
          </w:tcPr>
          <w:p w14:paraId="59E84AF5" w14:textId="071AEEC2" w:rsidR="0084028C" w:rsidRPr="00862285" w:rsidRDefault="0084028C" w:rsidP="00EB3985">
            <w:pPr>
              <w:pStyle w:val="TABEL"/>
            </w:pPr>
            <w:r w:rsidRPr="00862285">
              <w:t>1</w:t>
            </w:r>
            <w:r w:rsidRPr="00862285">
              <w:t>路</w:t>
            </w:r>
          </w:p>
        </w:tc>
        <w:tc>
          <w:tcPr>
            <w:tcW w:w="851" w:type="dxa"/>
          </w:tcPr>
          <w:p w14:paraId="3F906FC5" w14:textId="2F462D58" w:rsidR="0084028C" w:rsidRPr="00862285" w:rsidRDefault="0084028C" w:rsidP="00EB3985">
            <w:pPr>
              <w:pStyle w:val="TABEL"/>
              <w:rPr>
                <w:noProof/>
              </w:rPr>
            </w:pPr>
            <w:r w:rsidRPr="00862285">
              <w:t>100us</w:t>
            </w:r>
          </w:p>
        </w:tc>
        <w:tc>
          <w:tcPr>
            <w:tcW w:w="992" w:type="dxa"/>
          </w:tcPr>
          <w:p w14:paraId="231CBF72" w14:textId="2B9B1A4F" w:rsidR="0084028C" w:rsidRPr="00862285" w:rsidRDefault="0084028C" w:rsidP="00EB3985">
            <w:pPr>
              <w:pStyle w:val="TABEL"/>
            </w:pPr>
            <w:r w:rsidRPr="00862285">
              <w:t>-</w:t>
            </w:r>
            <w:r>
              <w:t>1</w:t>
            </w:r>
            <w:r w:rsidRPr="00862285">
              <w:t>0</w:t>
            </w:r>
            <w:r w:rsidRPr="00862285">
              <w:t>～</w:t>
            </w:r>
            <w:r>
              <w:rPr>
                <w:rFonts w:hint="eastAsia"/>
              </w:rPr>
              <w:t>1</w:t>
            </w:r>
            <w:r w:rsidRPr="00862285">
              <w:t>0</w:t>
            </w:r>
          </w:p>
        </w:tc>
        <w:tc>
          <w:tcPr>
            <w:tcW w:w="992" w:type="dxa"/>
          </w:tcPr>
          <w:p w14:paraId="20E93AF4" w14:textId="4F5F56EC" w:rsidR="0084028C" w:rsidRPr="00862285" w:rsidRDefault="0084028C" w:rsidP="00EB3985">
            <w:pPr>
              <w:pStyle w:val="TABEL"/>
            </w:pPr>
            <w:r w:rsidRPr="00862285">
              <w:t>A</w:t>
            </w:r>
          </w:p>
        </w:tc>
        <w:tc>
          <w:tcPr>
            <w:tcW w:w="851" w:type="dxa"/>
          </w:tcPr>
          <w:p w14:paraId="2E876182" w14:textId="17966E0C" w:rsidR="0084028C" w:rsidRPr="00862285" w:rsidRDefault="0084028C" w:rsidP="00EB3985">
            <w:pPr>
              <w:pStyle w:val="TABEL"/>
            </w:pPr>
            <w:r w:rsidRPr="00862285">
              <w:t>1</w:t>
            </w:r>
          </w:p>
        </w:tc>
        <w:tc>
          <w:tcPr>
            <w:tcW w:w="1112" w:type="dxa"/>
            <w:vMerge/>
          </w:tcPr>
          <w:p w14:paraId="1AB47AEA" w14:textId="77777777" w:rsidR="0084028C" w:rsidRPr="00862285" w:rsidRDefault="0084028C" w:rsidP="00EB3985">
            <w:pPr>
              <w:pStyle w:val="TABEL"/>
              <w:rPr>
                <w:sz w:val="18"/>
                <w:szCs w:val="18"/>
              </w:rPr>
            </w:pPr>
          </w:p>
        </w:tc>
      </w:tr>
      <w:tr w:rsidR="0084028C" w:rsidRPr="00862285" w14:paraId="0EE58E28" w14:textId="77777777" w:rsidTr="00EB3985">
        <w:trPr>
          <w:trHeight w:val="299"/>
          <w:jc w:val="center"/>
        </w:trPr>
        <w:tc>
          <w:tcPr>
            <w:tcW w:w="1118" w:type="dxa"/>
          </w:tcPr>
          <w:p w14:paraId="4988B8AC" w14:textId="77777777" w:rsidR="0084028C" w:rsidRPr="00862285" w:rsidRDefault="0084028C" w:rsidP="00EB3985">
            <w:pPr>
              <w:pStyle w:val="TABEL"/>
            </w:pPr>
            <w:r w:rsidRPr="00862285">
              <w:t>测温</w:t>
            </w:r>
          </w:p>
          <w:p w14:paraId="1D217421" w14:textId="77777777" w:rsidR="0084028C" w:rsidRPr="00862285" w:rsidRDefault="0084028C" w:rsidP="00EB3985">
            <w:pPr>
              <w:pStyle w:val="TABEL"/>
            </w:pPr>
            <w:r w:rsidRPr="00862285">
              <w:t>电阻</w:t>
            </w:r>
          </w:p>
        </w:tc>
        <w:tc>
          <w:tcPr>
            <w:tcW w:w="709" w:type="dxa"/>
          </w:tcPr>
          <w:p w14:paraId="2770E111" w14:textId="77777777" w:rsidR="0084028C" w:rsidRPr="00862285" w:rsidRDefault="0084028C" w:rsidP="00EB3985">
            <w:pPr>
              <w:pStyle w:val="TABEL"/>
            </w:pPr>
            <w:r w:rsidRPr="00862285">
              <w:t>控制器</w:t>
            </w:r>
          </w:p>
          <w:p w14:paraId="3077232A" w14:textId="77777777" w:rsidR="0084028C" w:rsidRPr="00862285" w:rsidRDefault="0084028C" w:rsidP="00EB3985">
            <w:pPr>
              <w:pStyle w:val="TABEL"/>
            </w:pPr>
            <w:r w:rsidRPr="00862285">
              <w:t>温度</w:t>
            </w:r>
          </w:p>
        </w:tc>
        <w:tc>
          <w:tcPr>
            <w:tcW w:w="851" w:type="dxa"/>
            <w:vMerge/>
          </w:tcPr>
          <w:p w14:paraId="658CE1DD" w14:textId="77777777" w:rsidR="0084028C" w:rsidRPr="00862285" w:rsidRDefault="0084028C" w:rsidP="00EB3985">
            <w:pPr>
              <w:pStyle w:val="TABEL"/>
            </w:pPr>
          </w:p>
        </w:tc>
        <w:tc>
          <w:tcPr>
            <w:tcW w:w="708" w:type="dxa"/>
            <w:vMerge/>
          </w:tcPr>
          <w:p w14:paraId="68C1D2CB" w14:textId="77777777" w:rsidR="0084028C" w:rsidRPr="00862285" w:rsidRDefault="0084028C" w:rsidP="00EB3985">
            <w:pPr>
              <w:pStyle w:val="TABEL"/>
            </w:pPr>
          </w:p>
        </w:tc>
        <w:tc>
          <w:tcPr>
            <w:tcW w:w="709" w:type="dxa"/>
          </w:tcPr>
          <w:p w14:paraId="6EC0AB15" w14:textId="77777777" w:rsidR="0084028C" w:rsidRPr="00862285" w:rsidRDefault="0084028C" w:rsidP="00EB3985">
            <w:pPr>
              <w:pStyle w:val="TABEL"/>
            </w:pPr>
            <w:r w:rsidRPr="00862285">
              <w:t>1</w:t>
            </w:r>
            <w:r w:rsidRPr="00862285">
              <w:t>路</w:t>
            </w:r>
          </w:p>
        </w:tc>
        <w:tc>
          <w:tcPr>
            <w:tcW w:w="851" w:type="dxa"/>
          </w:tcPr>
          <w:p w14:paraId="70702FB3" w14:textId="77777777" w:rsidR="0084028C" w:rsidRPr="00862285" w:rsidRDefault="0084028C" w:rsidP="00EB3985">
            <w:pPr>
              <w:pStyle w:val="TABEL"/>
            </w:pPr>
            <w:r w:rsidRPr="00862285">
              <w:rPr>
                <w:noProof/>
              </w:rPr>
              <w:t>100us</w:t>
            </w:r>
          </w:p>
        </w:tc>
        <w:tc>
          <w:tcPr>
            <w:tcW w:w="992" w:type="dxa"/>
          </w:tcPr>
          <w:p w14:paraId="1AE2D599" w14:textId="77777777" w:rsidR="0084028C" w:rsidRPr="00862285" w:rsidRDefault="0084028C" w:rsidP="00EB3985">
            <w:pPr>
              <w:pStyle w:val="TABEL"/>
            </w:pPr>
            <w:r w:rsidRPr="00862285">
              <w:t>-55</w:t>
            </w:r>
            <w:r w:rsidRPr="00862285">
              <w:t>～</w:t>
            </w:r>
            <w:r w:rsidRPr="00862285">
              <w:t>+200</w:t>
            </w:r>
          </w:p>
        </w:tc>
        <w:tc>
          <w:tcPr>
            <w:tcW w:w="992" w:type="dxa"/>
          </w:tcPr>
          <w:p w14:paraId="0B2913E5" w14:textId="77777777" w:rsidR="0084028C" w:rsidRPr="00862285" w:rsidRDefault="0084028C" w:rsidP="00EB3985">
            <w:pPr>
              <w:pStyle w:val="TABEL"/>
            </w:pPr>
            <w:r w:rsidRPr="00862285">
              <w:t>℃</w:t>
            </w:r>
          </w:p>
        </w:tc>
        <w:tc>
          <w:tcPr>
            <w:tcW w:w="851" w:type="dxa"/>
          </w:tcPr>
          <w:p w14:paraId="41ECEC57" w14:textId="77777777" w:rsidR="0084028C" w:rsidRPr="00862285" w:rsidRDefault="0084028C" w:rsidP="00EB3985">
            <w:pPr>
              <w:pStyle w:val="TABEL"/>
            </w:pPr>
            <w:r w:rsidRPr="00862285">
              <w:t>3</w:t>
            </w:r>
          </w:p>
        </w:tc>
        <w:tc>
          <w:tcPr>
            <w:tcW w:w="1112" w:type="dxa"/>
            <w:vMerge/>
          </w:tcPr>
          <w:p w14:paraId="3933AFA1" w14:textId="77777777" w:rsidR="0084028C" w:rsidRPr="00862285" w:rsidRDefault="0084028C" w:rsidP="00EB3985">
            <w:pPr>
              <w:pStyle w:val="TABEL"/>
              <w:rPr>
                <w:sz w:val="18"/>
                <w:szCs w:val="18"/>
              </w:rPr>
            </w:pPr>
          </w:p>
        </w:tc>
      </w:tr>
    </w:tbl>
    <w:p w14:paraId="2A64D6B9" w14:textId="0FDF04FD" w:rsidR="00724C06" w:rsidRDefault="00724C06" w:rsidP="00724C06">
      <w:pPr>
        <w:pStyle w:val="3"/>
        <w:spacing w:before="156" w:after="156"/>
      </w:pPr>
      <w:bookmarkStart w:id="39" w:name="_Toc146565509"/>
      <w:r>
        <w:rPr>
          <w:rFonts w:hint="eastAsia"/>
        </w:rPr>
        <w:t>RS422</w:t>
      </w:r>
      <w:r>
        <w:rPr>
          <w:rFonts w:hint="eastAsia"/>
        </w:rPr>
        <w:t>串口</w:t>
      </w:r>
      <w:r>
        <w:rPr>
          <w:rFonts w:hint="eastAsia"/>
        </w:rPr>
        <w:t>1</w:t>
      </w:r>
      <w:bookmarkEnd w:id="39"/>
    </w:p>
    <w:p w14:paraId="798E462E" w14:textId="77777777" w:rsidR="00724C06" w:rsidRDefault="00724C06" w:rsidP="00724C06">
      <w:pPr>
        <w:ind w:firstLine="480"/>
      </w:pPr>
      <w:r>
        <w:rPr>
          <w:rFonts w:hint="eastAsia"/>
        </w:rPr>
        <w:t>需求标识：</w:t>
      </w:r>
      <w:r>
        <w:rPr>
          <w:rFonts w:hint="eastAsia"/>
        </w:rPr>
        <w:t>XQ_JK_0001</w:t>
      </w:r>
    </w:p>
    <w:p w14:paraId="62273DC8" w14:textId="18548FA0" w:rsidR="00724C06" w:rsidRDefault="00724C06" w:rsidP="00724C06">
      <w:pPr>
        <w:ind w:firstLine="480"/>
      </w:pPr>
      <w:r>
        <w:rPr>
          <w:rFonts w:hint="eastAsia"/>
        </w:rPr>
        <w:t>RS422</w:t>
      </w:r>
      <w:r>
        <w:rPr>
          <w:rFonts w:hint="eastAsia"/>
        </w:rPr>
        <w:t>串口</w:t>
      </w:r>
      <w:r w:rsidR="00E365D3">
        <w:t>1</w:t>
      </w:r>
      <w:r>
        <w:rPr>
          <w:rFonts w:hint="eastAsia"/>
        </w:rPr>
        <w:t>用于软件与</w:t>
      </w:r>
      <w:r w:rsidR="00E365D3">
        <w:rPr>
          <w:rFonts w:hint="eastAsia"/>
        </w:rPr>
        <w:t>发动机控制器</w:t>
      </w:r>
      <w:r>
        <w:rPr>
          <w:rFonts w:hint="eastAsia"/>
        </w:rPr>
        <w:t>进行通讯，软件一方面接收</w:t>
      </w:r>
      <w:r w:rsidR="00E365D3">
        <w:rPr>
          <w:rFonts w:hint="eastAsia"/>
        </w:rPr>
        <w:t>发动机控制器</w:t>
      </w:r>
      <w:r>
        <w:rPr>
          <w:rFonts w:hint="eastAsia"/>
        </w:rPr>
        <w:t>下发的控制指令，另一方面通过串口以</w:t>
      </w:r>
      <w:r>
        <w:rPr>
          <w:rFonts w:hint="eastAsia"/>
        </w:rPr>
        <w:t>10ms</w:t>
      </w:r>
      <w:r>
        <w:rPr>
          <w:rFonts w:hint="eastAsia"/>
        </w:rPr>
        <w:t>周期上传电机关键运行参数。通讯的格式和数据传递的格式遵循《</w:t>
      </w:r>
      <w:r w:rsidR="00E365D3">
        <w:t>21</w:t>
      </w:r>
      <w:r w:rsidR="00E365D3">
        <w:rPr>
          <w:rFonts w:hint="eastAsia"/>
        </w:rPr>
        <w:t>C</w:t>
      </w:r>
      <w:r w:rsidR="00E365D3">
        <w:t>852-0</w:t>
      </w:r>
      <w:r w:rsidR="00E365D3">
        <w:rPr>
          <w:rFonts w:hint="eastAsia"/>
        </w:rPr>
        <w:t>电机控制器</w:t>
      </w:r>
      <w:r>
        <w:rPr>
          <w:rFonts w:hint="eastAsia"/>
        </w:rPr>
        <w:t>串口通讯协议》的相关规定。</w:t>
      </w:r>
    </w:p>
    <w:p w14:paraId="167A113A" w14:textId="5672DEED" w:rsidR="00724C06" w:rsidRDefault="00724C06" w:rsidP="00724C06">
      <w:pPr>
        <w:pStyle w:val="3"/>
        <w:spacing w:before="156" w:after="156"/>
      </w:pPr>
      <w:bookmarkStart w:id="40" w:name="_Toc146565510"/>
      <w:r>
        <w:rPr>
          <w:rFonts w:hint="eastAsia"/>
        </w:rPr>
        <w:t>RS422</w:t>
      </w:r>
      <w:r>
        <w:rPr>
          <w:rFonts w:hint="eastAsia"/>
        </w:rPr>
        <w:t>串口</w:t>
      </w:r>
      <w:r>
        <w:rPr>
          <w:rFonts w:hint="eastAsia"/>
        </w:rPr>
        <w:t>2</w:t>
      </w:r>
      <w:bookmarkEnd w:id="40"/>
    </w:p>
    <w:p w14:paraId="63F3A34D" w14:textId="082D1730" w:rsidR="00724C06" w:rsidRDefault="00724C06" w:rsidP="00724C06">
      <w:pPr>
        <w:ind w:firstLine="480"/>
      </w:pPr>
      <w:r>
        <w:rPr>
          <w:rFonts w:hint="eastAsia"/>
        </w:rPr>
        <w:t>需求标识：</w:t>
      </w:r>
      <w:r>
        <w:rPr>
          <w:rFonts w:hint="eastAsia"/>
        </w:rPr>
        <w:t>XQ_JK_0002</w:t>
      </w:r>
    </w:p>
    <w:p w14:paraId="47969ED9" w14:textId="7E5F0D50" w:rsidR="00E365D3" w:rsidRDefault="00E365D3" w:rsidP="00E365D3">
      <w:pPr>
        <w:ind w:firstLine="480"/>
      </w:pPr>
      <w:r>
        <w:rPr>
          <w:rFonts w:hint="eastAsia"/>
        </w:rPr>
        <w:t>RS422</w:t>
      </w:r>
      <w:r>
        <w:rPr>
          <w:rFonts w:hint="eastAsia"/>
        </w:rPr>
        <w:t>串口</w:t>
      </w:r>
      <w:r>
        <w:t>2</w:t>
      </w:r>
      <w:r>
        <w:rPr>
          <w:rFonts w:hint="eastAsia"/>
        </w:rPr>
        <w:t>用于软件与发动机控制器进行通讯，软件一方面接收发动机控制器下发的控制指令，另一方面通过串口以</w:t>
      </w:r>
      <w:r>
        <w:rPr>
          <w:rFonts w:hint="eastAsia"/>
        </w:rPr>
        <w:t>10ms</w:t>
      </w:r>
      <w:r>
        <w:rPr>
          <w:rFonts w:hint="eastAsia"/>
        </w:rPr>
        <w:t>周期上传电机关键运行参数。通讯的格式和数据传递的格式遵循《</w:t>
      </w: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串口通讯协议》的相关规定。</w:t>
      </w:r>
    </w:p>
    <w:p w14:paraId="7FB51B57" w14:textId="2FE67305" w:rsidR="00E365D3" w:rsidRDefault="00E365D3" w:rsidP="00E365D3">
      <w:pPr>
        <w:pStyle w:val="3"/>
        <w:spacing w:before="156" w:after="156"/>
      </w:pPr>
      <w:bookmarkStart w:id="41" w:name="_Toc146565511"/>
      <w:r>
        <w:rPr>
          <w:rFonts w:hint="eastAsia"/>
        </w:rPr>
        <w:t>RS422</w:t>
      </w:r>
      <w:r>
        <w:rPr>
          <w:rFonts w:hint="eastAsia"/>
        </w:rPr>
        <w:t>串口</w:t>
      </w:r>
      <w:r>
        <w:t>3</w:t>
      </w:r>
      <w:bookmarkEnd w:id="41"/>
    </w:p>
    <w:p w14:paraId="61E6D416" w14:textId="41B55BED" w:rsidR="00E365D3" w:rsidRDefault="00E365D3" w:rsidP="00E365D3">
      <w:pPr>
        <w:ind w:firstLine="480"/>
      </w:pPr>
      <w:r>
        <w:rPr>
          <w:rFonts w:hint="eastAsia"/>
        </w:rPr>
        <w:t>需求标识：</w:t>
      </w:r>
      <w:r>
        <w:rPr>
          <w:rFonts w:hint="eastAsia"/>
        </w:rPr>
        <w:t>XQ_JK_000</w:t>
      </w:r>
      <w:r>
        <w:t>3</w:t>
      </w:r>
    </w:p>
    <w:p w14:paraId="44907471" w14:textId="70F28A6A" w:rsidR="00724C06" w:rsidRDefault="00E365D3" w:rsidP="004B013A">
      <w:pPr>
        <w:ind w:firstLine="480"/>
      </w:pPr>
      <w:r>
        <w:rPr>
          <w:rFonts w:hint="eastAsia"/>
        </w:rPr>
        <w:t>RS422</w:t>
      </w:r>
      <w:r>
        <w:rPr>
          <w:rFonts w:hint="eastAsia"/>
        </w:rPr>
        <w:t>串口</w:t>
      </w:r>
      <w:r>
        <w:t>3</w:t>
      </w:r>
      <w:r>
        <w:rPr>
          <w:rFonts w:hint="eastAsia"/>
        </w:rPr>
        <w:t>用于软件与发动机控制器进行通讯，软件一方面接收发动机控制器下发的控制指令，另一方面通过串口以</w:t>
      </w:r>
      <w:r>
        <w:rPr>
          <w:rFonts w:hint="eastAsia"/>
        </w:rPr>
        <w:t>10ms</w:t>
      </w:r>
      <w:r>
        <w:rPr>
          <w:rFonts w:hint="eastAsia"/>
        </w:rPr>
        <w:t>周期上传电机关键运行参数。通讯的格式和数据传递的格式遵循《</w:t>
      </w: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串口通讯协议》的相关规定。</w:t>
      </w:r>
    </w:p>
    <w:p w14:paraId="56FA9599" w14:textId="36B8478A" w:rsidR="00724C06" w:rsidRDefault="00724C06" w:rsidP="00724C06">
      <w:pPr>
        <w:pStyle w:val="3"/>
        <w:spacing w:before="156" w:after="156"/>
      </w:pPr>
      <w:bookmarkStart w:id="42" w:name="_Toc146565512"/>
      <w:r>
        <w:rPr>
          <w:rFonts w:hint="eastAsia"/>
        </w:rPr>
        <w:t>PWM</w:t>
      </w:r>
      <w:r>
        <w:rPr>
          <w:rFonts w:hint="eastAsia"/>
        </w:rPr>
        <w:t>信号输出</w:t>
      </w:r>
      <w:bookmarkEnd w:id="42"/>
    </w:p>
    <w:p w14:paraId="6649E2A6" w14:textId="77777777" w:rsidR="00724C06" w:rsidRDefault="00724C06" w:rsidP="00724C06">
      <w:pPr>
        <w:ind w:firstLine="480"/>
      </w:pPr>
      <w:r>
        <w:rPr>
          <w:rFonts w:hint="eastAsia"/>
        </w:rPr>
        <w:t>需求标识：</w:t>
      </w:r>
      <w:r>
        <w:rPr>
          <w:rFonts w:hint="eastAsia"/>
        </w:rPr>
        <w:t>XQ_OUT_0001</w:t>
      </w:r>
    </w:p>
    <w:p w14:paraId="0FD9EC18" w14:textId="295E57B1" w:rsidR="00724C06" w:rsidRDefault="00724C06" w:rsidP="00ED19F5">
      <w:pPr>
        <w:ind w:firstLine="480"/>
      </w:pPr>
      <w:r>
        <w:rPr>
          <w:rFonts w:hint="eastAsia"/>
        </w:rPr>
        <w:t>软件在接收到控制指令后，采集电机的相电流，进行位置估算，在空间矢量计算后，输出</w:t>
      </w:r>
      <w:r>
        <w:rPr>
          <w:rFonts w:hint="eastAsia"/>
        </w:rPr>
        <w:t>6</w:t>
      </w:r>
      <w:r>
        <w:rPr>
          <w:rFonts w:hint="eastAsia"/>
        </w:rPr>
        <w:t>路</w:t>
      </w:r>
      <w:r>
        <w:rPr>
          <w:rFonts w:hint="eastAsia"/>
        </w:rPr>
        <w:t>PWM</w:t>
      </w:r>
      <w:r>
        <w:rPr>
          <w:rFonts w:hint="eastAsia"/>
        </w:rPr>
        <w:t>信号，输出信号的更新频率为</w:t>
      </w:r>
      <w:r>
        <w:rPr>
          <w:rFonts w:hint="eastAsia"/>
        </w:rPr>
        <w:t>10K</w:t>
      </w:r>
      <w:r>
        <w:rPr>
          <w:rFonts w:hint="eastAsia"/>
        </w:rPr>
        <w:t>，该信号在经过驱动放大后，驱动电机运行。</w:t>
      </w:r>
    </w:p>
    <w:p w14:paraId="02E86708" w14:textId="15ACE32F" w:rsidR="00ED19F5" w:rsidRDefault="00ED19F5" w:rsidP="00ED19F5">
      <w:pPr>
        <w:pStyle w:val="a9"/>
        <w:keepNext/>
        <w:spacing w:before="93" w:after="93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A63A6">
        <w:rPr>
          <w:noProof/>
        </w:rPr>
        <w:t>8</w:t>
      </w:r>
      <w:r>
        <w:fldChar w:fldCharType="end"/>
      </w:r>
      <w:r>
        <w:t xml:space="preserve"> </w:t>
      </w:r>
      <w:r w:rsidRPr="006D71E9">
        <w:t>PWM</w:t>
      </w:r>
      <w:r w:rsidRPr="006D71E9">
        <w:t>信号输出接口数据元素表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471"/>
        <w:gridCol w:w="1517"/>
        <w:gridCol w:w="1471"/>
        <w:gridCol w:w="1492"/>
        <w:gridCol w:w="1472"/>
        <w:gridCol w:w="1472"/>
      </w:tblGrid>
      <w:tr w:rsidR="00724C06" w:rsidRPr="00724C06" w14:paraId="2DF44544" w14:textId="77777777" w:rsidTr="00724C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523" w:type="dxa"/>
          </w:tcPr>
          <w:p w14:paraId="2A4D6672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序号</w:t>
            </w:r>
          </w:p>
        </w:tc>
        <w:tc>
          <w:tcPr>
            <w:tcW w:w="1523" w:type="dxa"/>
          </w:tcPr>
          <w:p w14:paraId="765FF3BC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标识号</w:t>
            </w:r>
          </w:p>
        </w:tc>
        <w:tc>
          <w:tcPr>
            <w:tcW w:w="1523" w:type="dxa"/>
          </w:tcPr>
          <w:p w14:paraId="5A1668B5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说明</w:t>
            </w:r>
          </w:p>
        </w:tc>
        <w:tc>
          <w:tcPr>
            <w:tcW w:w="1524" w:type="dxa"/>
          </w:tcPr>
          <w:p w14:paraId="28BBD9DF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值域</w:t>
            </w:r>
          </w:p>
        </w:tc>
        <w:tc>
          <w:tcPr>
            <w:tcW w:w="1524" w:type="dxa"/>
          </w:tcPr>
          <w:p w14:paraId="49A20BFD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数据类型</w:t>
            </w:r>
          </w:p>
        </w:tc>
        <w:tc>
          <w:tcPr>
            <w:tcW w:w="1524" w:type="dxa"/>
          </w:tcPr>
          <w:p w14:paraId="68B2C9CA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表示方法</w:t>
            </w:r>
          </w:p>
        </w:tc>
      </w:tr>
      <w:tr w:rsidR="00724C06" w:rsidRPr="00724C06" w14:paraId="01A5A02D" w14:textId="77777777" w:rsidTr="00724C06">
        <w:trPr>
          <w:jc w:val="center"/>
        </w:trPr>
        <w:tc>
          <w:tcPr>
            <w:tcW w:w="1523" w:type="dxa"/>
          </w:tcPr>
          <w:p w14:paraId="0F121759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1</w:t>
            </w:r>
          </w:p>
        </w:tc>
        <w:tc>
          <w:tcPr>
            <w:tcW w:w="1523" w:type="dxa"/>
          </w:tcPr>
          <w:p w14:paraId="44167C69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PWM_Output</w:t>
            </w:r>
          </w:p>
        </w:tc>
        <w:tc>
          <w:tcPr>
            <w:tcW w:w="1523" w:type="dxa"/>
          </w:tcPr>
          <w:p w14:paraId="2DAFA223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输出占空比</w:t>
            </w:r>
          </w:p>
        </w:tc>
        <w:tc>
          <w:tcPr>
            <w:tcW w:w="1524" w:type="dxa"/>
          </w:tcPr>
          <w:p w14:paraId="45EBD1F6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0~6000</w:t>
            </w:r>
          </w:p>
        </w:tc>
        <w:tc>
          <w:tcPr>
            <w:tcW w:w="1524" w:type="dxa"/>
          </w:tcPr>
          <w:p w14:paraId="02E29B85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整形</w:t>
            </w:r>
          </w:p>
        </w:tc>
        <w:tc>
          <w:tcPr>
            <w:tcW w:w="1524" w:type="dxa"/>
          </w:tcPr>
          <w:p w14:paraId="4A74E5ED" w14:textId="77777777" w:rsidR="00724C06" w:rsidRPr="00724C06" w:rsidRDefault="00724C06" w:rsidP="00724C06">
            <w:pPr>
              <w:pStyle w:val="TABEL"/>
            </w:pPr>
            <w:r w:rsidRPr="00724C06">
              <w:rPr>
                <w:rFonts w:hint="eastAsia"/>
              </w:rPr>
              <w:t>十进制</w:t>
            </w:r>
          </w:p>
        </w:tc>
      </w:tr>
    </w:tbl>
    <w:p w14:paraId="751D5131" w14:textId="24DBC5A1" w:rsidR="00724C06" w:rsidRDefault="00724C06" w:rsidP="00724C06">
      <w:pPr>
        <w:pStyle w:val="2"/>
        <w:spacing w:before="156" w:after="156"/>
      </w:pPr>
      <w:bookmarkStart w:id="43" w:name="_Toc146565513"/>
      <w:r>
        <w:rPr>
          <w:rFonts w:hint="eastAsia"/>
        </w:rPr>
        <w:t>CSCI</w:t>
      </w:r>
      <w:r>
        <w:rPr>
          <w:rFonts w:hint="eastAsia"/>
        </w:rPr>
        <w:t>的内部接口需求</w:t>
      </w:r>
      <w:bookmarkEnd w:id="43"/>
    </w:p>
    <w:p w14:paraId="00C0AEE7" w14:textId="10BC041A" w:rsidR="00724C06" w:rsidRDefault="00ED19F5" w:rsidP="00724C06">
      <w:pPr>
        <w:ind w:firstLine="480"/>
      </w:pPr>
      <w:r>
        <w:rPr>
          <w:rFonts w:hint="eastAsia"/>
        </w:rPr>
        <w:t>电机</w:t>
      </w:r>
      <w:r w:rsidR="00724C06">
        <w:rPr>
          <w:rFonts w:hint="eastAsia"/>
        </w:rPr>
        <w:t>控制器软件内部各功能单元之间的接口简述如下图</w:t>
      </w:r>
      <w:r w:rsidR="00724C06">
        <w:rPr>
          <w:rFonts w:hint="eastAsia"/>
        </w:rPr>
        <w:t>24</w:t>
      </w:r>
      <w:r w:rsidR="00724C06">
        <w:rPr>
          <w:rFonts w:hint="eastAsia"/>
        </w:rPr>
        <w:t>所示。</w:t>
      </w:r>
    </w:p>
    <w:p w14:paraId="63C3C74F" w14:textId="3E825769" w:rsidR="00ED19F5" w:rsidRDefault="00C37C39" w:rsidP="00ED19F5">
      <w:pPr>
        <w:pStyle w:val="TABEL"/>
        <w:keepNext/>
      </w:pPr>
      <w:r w:rsidRPr="00862285">
        <w:object w:dxaOrig="9675" w:dyaOrig="3165" w14:anchorId="5DADF114">
          <v:shape id="_x0000_i1043" type="#_x0000_t75" style="width:374.25pt;height:122.95pt" o:ole="">
            <v:imagedata r:id="rId52" o:title=""/>
          </v:shape>
          <o:OLEObject Type="Embed" ProgID="Visio.Drawing.11" ShapeID="_x0000_i1043" DrawAspect="Content" ObjectID="_1758720441" r:id="rId53"/>
        </w:object>
      </w:r>
    </w:p>
    <w:p w14:paraId="2C3BF1EB" w14:textId="6E296881" w:rsidR="00724C06" w:rsidRDefault="00ED19F5" w:rsidP="00ED19F5">
      <w:pPr>
        <w:pStyle w:val="a9"/>
        <w:spacing w:before="93" w:after="93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A65">
        <w:rPr>
          <w:noProof/>
        </w:rPr>
        <w:t>20</w:t>
      </w:r>
      <w:r>
        <w:fldChar w:fldCharType="end"/>
      </w:r>
      <w:r>
        <w:t xml:space="preserve"> </w:t>
      </w:r>
      <w:r w:rsidRPr="00C651C9">
        <w:t>CSCI</w:t>
      </w:r>
      <w:r w:rsidRPr="00C651C9">
        <w:t>内部接口设计</w:t>
      </w:r>
    </w:p>
    <w:p w14:paraId="12BC7C58" w14:textId="1756AB13" w:rsidR="00724C06" w:rsidRDefault="00724C06" w:rsidP="00724C06">
      <w:pPr>
        <w:pStyle w:val="2"/>
        <w:spacing w:before="156" w:after="156"/>
      </w:pPr>
      <w:bookmarkStart w:id="44" w:name="_Toc146565514"/>
      <w:r>
        <w:rPr>
          <w:rFonts w:hint="eastAsia"/>
        </w:rPr>
        <w:t>CSCI</w:t>
      </w:r>
      <w:r>
        <w:rPr>
          <w:rFonts w:hint="eastAsia"/>
        </w:rPr>
        <w:t>内部数据需求</w:t>
      </w:r>
      <w:bookmarkEnd w:id="44"/>
    </w:p>
    <w:p w14:paraId="63FB09BE" w14:textId="77777777" w:rsidR="00724C06" w:rsidRDefault="00724C06" w:rsidP="00724C06">
      <w:pPr>
        <w:ind w:firstLine="480"/>
      </w:pPr>
      <w:r>
        <w:rPr>
          <w:rFonts w:hint="eastAsia"/>
        </w:rPr>
        <w:t>CSCI</w:t>
      </w:r>
      <w:r>
        <w:rPr>
          <w:rFonts w:hint="eastAsia"/>
        </w:rPr>
        <w:t>内部数据需求详见软件设计说明。</w:t>
      </w:r>
    </w:p>
    <w:p w14:paraId="30B1ACB2" w14:textId="127DAB8E" w:rsidR="00724C06" w:rsidRDefault="00724C06" w:rsidP="00724C06">
      <w:pPr>
        <w:pStyle w:val="2"/>
        <w:spacing w:before="156" w:after="156"/>
      </w:pPr>
      <w:bookmarkStart w:id="45" w:name="_Toc146565515"/>
      <w:r>
        <w:rPr>
          <w:rFonts w:hint="eastAsia"/>
        </w:rPr>
        <w:t>适应性需求</w:t>
      </w:r>
      <w:bookmarkEnd w:id="45"/>
    </w:p>
    <w:p w14:paraId="2B3AE702" w14:textId="77777777" w:rsidR="00724C06" w:rsidRDefault="00724C06" w:rsidP="00724C06">
      <w:pPr>
        <w:ind w:firstLine="480"/>
      </w:pPr>
      <w:r>
        <w:rPr>
          <w:rFonts w:hint="eastAsia"/>
        </w:rPr>
        <w:t>无。</w:t>
      </w:r>
    </w:p>
    <w:p w14:paraId="0DBCF000" w14:textId="6257657F" w:rsidR="00724C06" w:rsidRDefault="00724C06" w:rsidP="00724C06">
      <w:pPr>
        <w:pStyle w:val="2"/>
        <w:spacing w:before="156" w:after="156"/>
      </w:pPr>
      <w:bookmarkStart w:id="46" w:name="_Toc146565516"/>
      <w:r>
        <w:rPr>
          <w:rFonts w:hint="eastAsia"/>
        </w:rPr>
        <w:t>安全性需求</w:t>
      </w:r>
      <w:bookmarkEnd w:id="46"/>
    </w:p>
    <w:p w14:paraId="244FF34A" w14:textId="77777777" w:rsidR="00724C06" w:rsidRDefault="00724C06" w:rsidP="00724C06">
      <w:pPr>
        <w:ind w:firstLine="480"/>
      </w:pPr>
      <w:r>
        <w:rPr>
          <w:rFonts w:hint="eastAsia"/>
        </w:rPr>
        <w:t>工作软件安全性需求如下：</w:t>
      </w:r>
    </w:p>
    <w:p w14:paraId="2A3515B5" w14:textId="77777777" w:rsidR="00724C06" w:rsidRDefault="00724C06" w:rsidP="00724C06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所有接收到的控制指令，必须进行正确性检验后，方可执行后续操作。对于错误的指令不执行，仍保持上一次正常工作状态。</w:t>
      </w:r>
    </w:p>
    <w:p w14:paraId="518E8098" w14:textId="77777777" w:rsidR="00724C06" w:rsidRDefault="00724C06" w:rsidP="00724C06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采集的模拟量需进行滤波处理。</w:t>
      </w:r>
    </w:p>
    <w:p w14:paraId="62E817C4" w14:textId="77777777" w:rsidR="00724C06" w:rsidRDefault="00724C06" w:rsidP="00724C06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故障检测需进行多次判断降低误停机的风险。</w:t>
      </w:r>
    </w:p>
    <w:p w14:paraId="7CE49E27" w14:textId="77777777" w:rsidR="00724C06" w:rsidRDefault="00724C06" w:rsidP="00724C06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）具备上电自检、周期自检功能。</w:t>
      </w:r>
    </w:p>
    <w:p w14:paraId="69944A35" w14:textId="2109C34C" w:rsidR="00724C06" w:rsidRDefault="00724C06" w:rsidP="00724C06">
      <w:pPr>
        <w:ind w:firstLine="480"/>
      </w:pPr>
      <w:r>
        <w:rPr>
          <w:rFonts w:hint="eastAsia"/>
        </w:rPr>
        <w:t>5</w:t>
      </w:r>
      <w:r>
        <w:rPr>
          <w:rFonts w:hint="eastAsia"/>
        </w:rPr>
        <w:t>）设置软件看门狗，复位时间</w:t>
      </w:r>
      <w:r>
        <w:rPr>
          <w:rFonts w:hint="eastAsia"/>
        </w:rPr>
        <w:t>330ms</w:t>
      </w:r>
      <w:r>
        <w:rPr>
          <w:rFonts w:hint="eastAsia"/>
        </w:rPr>
        <w:t>±</w:t>
      </w:r>
      <w:r>
        <w:rPr>
          <w:rFonts w:hint="eastAsia"/>
        </w:rPr>
        <w:t>10ms</w:t>
      </w:r>
      <w:r>
        <w:rPr>
          <w:rFonts w:hint="eastAsia"/>
        </w:rPr>
        <w:t>（该复位时间为</w:t>
      </w:r>
      <w:r w:rsidR="007035A1">
        <w:rPr>
          <w:rFonts w:hint="eastAsia"/>
        </w:rPr>
        <w:t>TMS320F28335</w:t>
      </w:r>
      <w:r>
        <w:rPr>
          <w:rFonts w:hint="eastAsia"/>
        </w:rPr>
        <w:t>数字芯片的器件特性决定），喂狗周期</w:t>
      </w:r>
      <w:r>
        <w:rPr>
          <w:rFonts w:hint="eastAsia"/>
        </w:rPr>
        <w:t>277ms</w:t>
      </w:r>
      <w:r>
        <w:rPr>
          <w:rFonts w:hint="eastAsia"/>
        </w:rPr>
        <w:t>±</w:t>
      </w:r>
      <w:r>
        <w:rPr>
          <w:rFonts w:hint="eastAsia"/>
        </w:rPr>
        <w:t>10ms</w:t>
      </w:r>
      <w:r>
        <w:rPr>
          <w:rFonts w:hint="eastAsia"/>
        </w:rPr>
        <w:t>，程序异常导致不能正常喂狗时，软件会进入复位，在复位过程中，硬件设计保证控制器处于安全状态，即功率管处于关断状态、驱动电源处于无供电状态。复位后，电机停转，软件重新初始化运行，并执行上电自检，在自检通过后，电机按当前指令状态运行。</w:t>
      </w:r>
    </w:p>
    <w:p w14:paraId="78EFBFD2" w14:textId="2D7355C6" w:rsidR="00724C06" w:rsidRDefault="00724C06" w:rsidP="00724C06">
      <w:pPr>
        <w:ind w:firstLine="480"/>
      </w:pPr>
      <w:r>
        <w:rPr>
          <w:rFonts w:hint="eastAsia"/>
        </w:rPr>
        <w:t>6</w:t>
      </w:r>
      <w:r>
        <w:rPr>
          <w:rFonts w:hint="eastAsia"/>
        </w:rPr>
        <w:t>）</w:t>
      </w:r>
      <w:r w:rsidR="00ED19F5">
        <w:rPr>
          <w:rFonts w:hint="eastAsia"/>
        </w:rPr>
        <w:t>电机</w:t>
      </w:r>
      <w:r>
        <w:rPr>
          <w:rFonts w:hint="eastAsia"/>
        </w:rPr>
        <w:t>控制器软件为嵌入式软件，软件的运行基于</w:t>
      </w:r>
      <w:r w:rsidR="007035A1">
        <w:rPr>
          <w:rFonts w:hint="eastAsia"/>
        </w:rPr>
        <w:t>TMS320F28335</w:t>
      </w:r>
      <w:r>
        <w:rPr>
          <w:rFonts w:hint="eastAsia"/>
        </w:rPr>
        <w:t>硬件平台，软件的失效表现为程序“跑飞”，虽然软件设置了看门狗，但软件仍存在“跑飞”的风</w:t>
      </w:r>
      <w:r>
        <w:rPr>
          <w:rFonts w:hint="eastAsia"/>
        </w:rPr>
        <w:lastRenderedPageBreak/>
        <w:t>险。由于硬件上设计了安全保护机制，软件在“跑飞”状态下，软件失效会导致</w:t>
      </w:r>
      <w:r w:rsidR="00ED19F5">
        <w:rPr>
          <w:rFonts w:hint="eastAsia"/>
        </w:rPr>
        <w:t>电机</w:t>
      </w:r>
      <w:r>
        <w:rPr>
          <w:rFonts w:hint="eastAsia"/>
        </w:rPr>
        <w:t>出现不工作的状态，当</w:t>
      </w:r>
      <w:r w:rsidR="00ED19F5">
        <w:rPr>
          <w:rFonts w:hint="eastAsia"/>
        </w:rPr>
        <w:t>电机</w:t>
      </w:r>
      <w:r>
        <w:rPr>
          <w:rFonts w:hint="eastAsia"/>
        </w:rPr>
        <w:t>出现不工作时，不会对机上的飞行安全造成影响。</w:t>
      </w:r>
    </w:p>
    <w:p w14:paraId="209EE310" w14:textId="260EE36F" w:rsidR="00724C06" w:rsidRDefault="00724C06" w:rsidP="00724C06">
      <w:pPr>
        <w:pStyle w:val="2"/>
        <w:spacing w:before="156" w:after="156"/>
      </w:pPr>
      <w:bookmarkStart w:id="47" w:name="_Toc146565517"/>
      <w:r>
        <w:rPr>
          <w:rFonts w:hint="eastAsia"/>
        </w:rPr>
        <w:t>保密性需求</w:t>
      </w:r>
      <w:bookmarkEnd w:id="47"/>
    </w:p>
    <w:p w14:paraId="0A799563" w14:textId="77777777" w:rsidR="00724C06" w:rsidRDefault="00724C06" w:rsidP="00724C06">
      <w:pPr>
        <w:ind w:firstLine="480"/>
      </w:pPr>
      <w:r>
        <w:rPr>
          <w:rFonts w:hint="eastAsia"/>
        </w:rPr>
        <w:t>无。</w:t>
      </w:r>
    </w:p>
    <w:p w14:paraId="7564AFC2" w14:textId="12C0102A" w:rsidR="00724C06" w:rsidRDefault="00724C06" w:rsidP="00724C06">
      <w:pPr>
        <w:pStyle w:val="2"/>
        <w:spacing w:before="156" w:after="156"/>
      </w:pPr>
      <w:bookmarkStart w:id="48" w:name="_Toc146565518"/>
      <w:r>
        <w:rPr>
          <w:rFonts w:hint="eastAsia"/>
        </w:rPr>
        <w:t>CSCI</w:t>
      </w:r>
      <w:r>
        <w:rPr>
          <w:rFonts w:hint="eastAsia"/>
        </w:rPr>
        <w:t>环境需求</w:t>
      </w:r>
      <w:bookmarkEnd w:id="48"/>
    </w:p>
    <w:p w14:paraId="6C747EE5" w14:textId="1F1F9E5D" w:rsidR="00D51FE4" w:rsidRDefault="00724C06" w:rsidP="00724C06">
      <w:pPr>
        <w:ind w:firstLine="480"/>
      </w:pPr>
      <w:r>
        <w:rPr>
          <w:rFonts w:hint="eastAsia"/>
        </w:rPr>
        <w:t>该软件必须运行在</w:t>
      </w:r>
      <w:r w:rsidR="00ED19F5">
        <w:rPr>
          <w:rFonts w:hint="eastAsia"/>
        </w:rPr>
        <w:t>电机</w:t>
      </w:r>
      <w:r>
        <w:rPr>
          <w:rFonts w:hint="eastAsia"/>
        </w:rPr>
        <w:t>控制器的硬件平台下，脱离此平台，将不运行或错误执行。软件基于</w:t>
      </w:r>
      <w:r>
        <w:rPr>
          <w:rFonts w:hint="eastAsia"/>
        </w:rPr>
        <w:t>TI</w:t>
      </w:r>
      <w:r>
        <w:rPr>
          <w:rFonts w:hint="eastAsia"/>
        </w:rPr>
        <w:t>公司的</w:t>
      </w:r>
      <w:r>
        <w:rPr>
          <w:rFonts w:hint="eastAsia"/>
        </w:rPr>
        <w:t>Code Composer Studio Version10.0</w:t>
      </w:r>
      <w:r>
        <w:rPr>
          <w:rFonts w:hint="eastAsia"/>
        </w:rPr>
        <w:t>进行开发。</w:t>
      </w:r>
    </w:p>
    <w:p w14:paraId="1E17A697" w14:textId="0A672D18" w:rsidR="00724C06" w:rsidRDefault="00724C06" w:rsidP="00724C06">
      <w:pPr>
        <w:pStyle w:val="2"/>
        <w:spacing w:before="156" w:after="156"/>
      </w:pPr>
      <w:bookmarkStart w:id="49" w:name="_Toc146565519"/>
      <w:bookmarkEnd w:id="20"/>
      <w:r>
        <w:rPr>
          <w:rFonts w:hint="eastAsia"/>
        </w:rPr>
        <w:t>计算机资源需求</w:t>
      </w:r>
      <w:bookmarkEnd w:id="49"/>
    </w:p>
    <w:p w14:paraId="0C5EB152" w14:textId="246BCC6F" w:rsidR="00724C06" w:rsidRDefault="00724C06" w:rsidP="00724C06">
      <w:pPr>
        <w:pStyle w:val="3"/>
        <w:spacing w:before="156" w:after="156"/>
      </w:pPr>
      <w:bookmarkStart w:id="50" w:name="_Toc146565520"/>
      <w:r>
        <w:rPr>
          <w:rFonts w:hint="eastAsia"/>
        </w:rPr>
        <w:t>计算机硬件需求</w:t>
      </w:r>
      <w:bookmarkEnd w:id="50"/>
    </w:p>
    <w:p w14:paraId="27C54EB0" w14:textId="77777777" w:rsidR="00724C06" w:rsidRDefault="00724C06" w:rsidP="00724C06">
      <w:pPr>
        <w:ind w:firstLine="480"/>
      </w:pPr>
      <w:r>
        <w:rPr>
          <w:rFonts w:hint="eastAsia"/>
        </w:rPr>
        <w:t>计算机，</w:t>
      </w:r>
      <w:r>
        <w:rPr>
          <w:rFonts w:hint="eastAsia"/>
        </w:rPr>
        <w:t>Intel(R) Core(TM)2 Duo CPU E7500@2.93GHzCPU</w:t>
      </w:r>
      <w:r>
        <w:rPr>
          <w:rFonts w:hint="eastAsia"/>
        </w:rPr>
        <w:t>；</w:t>
      </w:r>
    </w:p>
    <w:p w14:paraId="57687CBE" w14:textId="77777777" w:rsidR="00724C06" w:rsidRDefault="00724C06" w:rsidP="00724C06">
      <w:pPr>
        <w:ind w:firstLine="480"/>
      </w:pPr>
      <w:r>
        <w:rPr>
          <w:rFonts w:hint="eastAsia"/>
        </w:rPr>
        <w:t>仿真器：</w:t>
      </w:r>
      <w:r>
        <w:rPr>
          <w:rFonts w:hint="eastAsia"/>
        </w:rPr>
        <w:t>SEED-XDS510PLUS</w:t>
      </w:r>
      <w:r>
        <w:rPr>
          <w:rFonts w:hint="eastAsia"/>
        </w:rPr>
        <w:t>。</w:t>
      </w:r>
    </w:p>
    <w:p w14:paraId="5E8677D0" w14:textId="318658CC" w:rsidR="00724C06" w:rsidRDefault="00724C06" w:rsidP="00724C06">
      <w:pPr>
        <w:pStyle w:val="3"/>
        <w:spacing w:before="156" w:after="156"/>
      </w:pPr>
      <w:bookmarkStart w:id="51" w:name="_Toc146565521"/>
      <w:r>
        <w:rPr>
          <w:rFonts w:hint="eastAsia"/>
        </w:rPr>
        <w:t>计算机硬件资源使用需求</w:t>
      </w:r>
      <w:bookmarkEnd w:id="51"/>
    </w:p>
    <w:p w14:paraId="67AF4AE4" w14:textId="69158418" w:rsidR="00724C06" w:rsidRDefault="007035A1" w:rsidP="00724C06">
      <w:pPr>
        <w:ind w:firstLine="480"/>
      </w:pPr>
      <w:r>
        <w:rPr>
          <w:rFonts w:hint="eastAsia"/>
        </w:rPr>
        <w:t>TMS320F28335</w:t>
      </w:r>
      <w:r w:rsidR="00724C06">
        <w:rPr>
          <w:rFonts w:hint="eastAsia"/>
        </w:rPr>
        <w:t>，</w:t>
      </w:r>
      <w:r>
        <w:rPr>
          <w:rFonts w:hint="eastAsia"/>
        </w:rPr>
        <w:t>TMS320F28335</w:t>
      </w:r>
      <w:r w:rsidR="00724C06">
        <w:rPr>
          <w:rFonts w:hint="eastAsia"/>
        </w:rPr>
        <w:t>是美国德州仪器（</w:t>
      </w:r>
      <w:r w:rsidR="00724C06">
        <w:rPr>
          <w:rFonts w:hint="eastAsia"/>
        </w:rPr>
        <w:t>TI</w:t>
      </w:r>
      <w:r w:rsidR="00724C06">
        <w:rPr>
          <w:rFonts w:hint="eastAsia"/>
        </w:rPr>
        <w:t>）生产</w:t>
      </w:r>
      <w:r w:rsidR="00724C06">
        <w:rPr>
          <w:rFonts w:hint="eastAsia"/>
        </w:rPr>
        <w:t>SMJ320F2812</w:t>
      </w:r>
      <w:r w:rsidR="00724C06">
        <w:rPr>
          <w:rFonts w:hint="eastAsia"/>
        </w:rPr>
        <w:t>的一款面向电机控制领域的专用</w:t>
      </w:r>
      <w:r w:rsidR="00724C06">
        <w:rPr>
          <w:rFonts w:hint="eastAsia"/>
        </w:rPr>
        <w:t>32</w:t>
      </w:r>
      <w:r w:rsidR="00724C06">
        <w:rPr>
          <w:rFonts w:hint="eastAsia"/>
        </w:rPr>
        <w:t>位定点数字信号处理器（</w:t>
      </w:r>
      <w:r w:rsidR="00724C06">
        <w:rPr>
          <w:rFonts w:hint="eastAsia"/>
        </w:rPr>
        <w:t>DSP</w:t>
      </w:r>
      <w:r w:rsidR="00724C06">
        <w:rPr>
          <w:rFonts w:hint="eastAsia"/>
        </w:rPr>
        <w:t>），其系统组成：</w:t>
      </w:r>
      <w:r w:rsidR="00724C06">
        <w:rPr>
          <w:rFonts w:hint="eastAsia"/>
        </w:rPr>
        <w:t>150MHz</w:t>
      </w:r>
      <w:r w:rsidR="00724C06">
        <w:rPr>
          <w:rFonts w:hint="eastAsia"/>
        </w:rPr>
        <w:t>、每秒</w:t>
      </w:r>
      <w:r w:rsidR="00724C06">
        <w:rPr>
          <w:rFonts w:hint="eastAsia"/>
        </w:rPr>
        <w:t>150</w:t>
      </w:r>
      <w:r w:rsidR="00724C06">
        <w:rPr>
          <w:rFonts w:hint="eastAsia"/>
        </w:rPr>
        <w:t>×</w:t>
      </w:r>
      <w:r w:rsidR="00724C06">
        <w:rPr>
          <w:rFonts w:hint="eastAsia"/>
        </w:rPr>
        <w:t>106</w:t>
      </w:r>
      <w:r w:rsidR="00724C06">
        <w:rPr>
          <w:rFonts w:hint="eastAsia"/>
        </w:rPr>
        <w:t>条指令的低电压</w:t>
      </w:r>
      <w:r w:rsidR="00724C06">
        <w:rPr>
          <w:rFonts w:hint="eastAsia"/>
        </w:rPr>
        <w:t>3.3V CPU</w:t>
      </w:r>
      <w:r w:rsidR="00724C06">
        <w:rPr>
          <w:rFonts w:hint="eastAsia"/>
        </w:rPr>
        <w:t>，片内存储器，中断管理模块，事件管理模块，片内集成设备等。</w:t>
      </w:r>
      <w:r>
        <w:rPr>
          <w:rFonts w:hint="eastAsia"/>
        </w:rPr>
        <w:t>TMS320F28335</w:t>
      </w:r>
      <w:r w:rsidR="00724C06">
        <w:rPr>
          <w:rFonts w:hint="eastAsia"/>
        </w:rPr>
        <w:t>采用增强的哈佛结构，芯片内部具有六条</w:t>
      </w:r>
      <w:r w:rsidR="00724C06">
        <w:rPr>
          <w:rFonts w:hint="eastAsia"/>
        </w:rPr>
        <w:t>32</w:t>
      </w:r>
      <w:r w:rsidR="00724C06">
        <w:rPr>
          <w:rFonts w:hint="eastAsia"/>
        </w:rPr>
        <w:t>位总线，其程序存储器总线和数据存储器总线相互独立，支持并行的程序和操作数寻址，因此</w:t>
      </w:r>
      <w:r w:rsidR="00724C06">
        <w:rPr>
          <w:rFonts w:hint="eastAsia"/>
        </w:rPr>
        <w:t>CPU</w:t>
      </w:r>
      <w:r w:rsidR="00724C06">
        <w:rPr>
          <w:rFonts w:hint="eastAsia"/>
        </w:rPr>
        <w:t>的读</w:t>
      </w:r>
      <w:r w:rsidR="00724C06">
        <w:rPr>
          <w:rFonts w:hint="eastAsia"/>
        </w:rPr>
        <w:t>/</w:t>
      </w:r>
      <w:proofErr w:type="gramStart"/>
      <w:r w:rsidR="00724C06">
        <w:rPr>
          <w:rFonts w:hint="eastAsia"/>
        </w:rPr>
        <w:t>写可在</w:t>
      </w:r>
      <w:proofErr w:type="gramEnd"/>
      <w:r w:rsidR="00724C06">
        <w:rPr>
          <w:rFonts w:hint="eastAsia"/>
        </w:rPr>
        <w:t>同一周期完成，这中高速运算能力使精确控制、多变量控制、神经网络、遗传算法等复杂的计算变现实。</w:t>
      </w:r>
      <w:r>
        <w:rPr>
          <w:rFonts w:hint="eastAsia"/>
        </w:rPr>
        <w:t>TMS320F28335</w:t>
      </w:r>
      <w:r w:rsidR="00724C06">
        <w:rPr>
          <w:rFonts w:hint="eastAsia"/>
        </w:rPr>
        <w:t>的特点主要体现：片内存储器丰富，通常不需外部扩展，这简化了电路设计；片内包括两个管理事件模块</w:t>
      </w:r>
      <w:r w:rsidR="00724C06">
        <w:rPr>
          <w:rFonts w:hint="eastAsia"/>
        </w:rPr>
        <w:t>EVA</w:t>
      </w:r>
      <w:r w:rsidR="00724C06">
        <w:rPr>
          <w:rFonts w:hint="eastAsia"/>
        </w:rPr>
        <w:t>和</w:t>
      </w:r>
      <w:r w:rsidR="00724C06">
        <w:rPr>
          <w:rFonts w:hint="eastAsia"/>
        </w:rPr>
        <w:t>EVB</w:t>
      </w:r>
      <w:r w:rsidR="00724C06">
        <w:rPr>
          <w:rFonts w:hint="eastAsia"/>
        </w:rPr>
        <w:t>，这为开发电机控制提供方便；自带多路</w:t>
      </w:r>
      <w:r w:rsidR="00724C06">
        <w:rPr>
          <w:rFonts w:hint="eastAsia"/>
        </w:rPr>
        <w:t>A/D</w:t>
      </w:r>
      <w:r w:rsidR="00724C06">
        <w:rPr>
          <w:rFonts w:hint="eastAsia"/>
        </w:rPr>
        <w:t>转换器，这简化控制设计电路；多个快速中断管理，这为电机实时控制算法的实现提供了便利条件；含有标准异步串行通讯接口和符合</w:t>
      </w:r>
      <w:r w:rsidR="00724C06">
        <w:rPr>
          <w:rFonts w:hint="eastAsia"/>
        </w:rPr>
        <w:t>CAN 2.0B</w:t>
      </w:r>
      <w:r w:rsidR="00724C06">
        <w:rPr>
          <w:rFonts w:hint="eastAsia"/>
        </w:rPr>
        <w:t>标准的增强型</w:t>
      </w:r>
      <w:r w:rsidR="00724C06">
        <w:rPr>
          <w:rFonts w:hint="eastAsia"/>
        </w:rPr>
        <w:t>CAN</w:t>
      </w:r>
      <w:r w:rsidR="00724C06">
        <w:rPr>
          <w:rFonts w:hint="eastAsia"/>
        </w:rPr>
        <w:t>总线控制器，通过外扩串口驱动器和</w:t>
      </w:r>
      <w:r w:rsidR="00724C06">
        <w:rPr>
          <w:rFonts w:hint="eastAsia"/>
        </w:rPr>
        <w:t>CAN</w:t>
      </w:r>
      <w:r w:rsidR="00724C06">
        <w:rPr>
          <w:rFonts w:hint="eastAsia"/>
        </w:rPr>
        <w:t>总线驱动器还可方便地与操控计算机进行通讯；高效代码，</w:t>
      </w:r>
      <w:r>
        <w:rPr>
          <w:rFonts w:hint="eastAsia"/>
        </w:rPr>
        <w:t>TMS320F28335</w:t>
      </w:r>
      <w:r w:rsidR="00724C06">
        <w:rPr>
          <w:rFonts w:hint="eastAsia"/>
        </w:rPr>
        <w:t>和</w:t>
      </w:r>
      <w:r w:rsidR="00724C06">
        <w:rPr>
          <w:rFonts w:hint="eastAsia"/>
        </w:rPr>
        <w:t>C/C++</w:t>
      </w:r>
      <w:r w:rsidR="00724C06">
        <w:rPr>
          <w:rFonts w:hint="eastAsia"/>
        </w:rPr>
        <w:t>编译程序设计在一起，以确保最高的效率，使设计者能够使用高级语言进行开发，此外软件还包括很多设计库，简化了开发程序。</w:t>
      </w:r>
    </w:p>
    <w:p w14:paraId="4AD8EEFC" w14:textId="43C83733" w:rsidR="00724C06" w:rsidRDefault="00724C06" w:rsidP="00724C06">
      <w:pPr>
        <w:pStyle w:val="3"/>
        <w:spacing w:before="156" w:after="156"/>
      </w:pPr>
      <w:bookmarkStart w:id="52" w:name="_Toc146565522"/>
      <w:r>
        <w:rPr>
          <w:rFonts w:hint="eastAsia"/>
        </w:rPr>
        <w:t>计算机软件需求</w:t>
      </w:r>
      <w:bookmarkEnd w:id="52"/>
    </w:p>
    <w:p w14:paraId="7F55116F" w14:textId="77777777" w:rsidR="00724C06" w:rsidRDefault="00724C06" w:rsidP="00724C06">
      <w:pPr>
        <w:ind w:firstLine="480"/>
      </w:pPr>
      <w:r>
        <w:rPr>
          <w:rFonts w:hint="eastAsia"/>
        </w:rPr>
        <w:t>MICROSOFT WINDOWS XP PROFESSIONAL EDITION SERVICE PACK3</w:t>
      </w:r>
      <w:r>
        <w:rPr>
          <w:rFonts w:hint="eastAsia"/>
        </w:rPr>
        <w:t>；</w:t>
      </w:r>
    </w:p>
    <w:p w14:paraId="7D8AD1FF" w14:textId="77777777" w:rsidR="00724C06" w:rsidRDefault="00724C06" w:rsidP="00724C06">
      <w:pPr>
        <w:ind w:firstLine="480"/>
      </w:pPr>
      <w:r>
        <w:t>Code Composer Studio Version 10.0</w:t>
      </w:r>
    </w:p>
    <w:p w14:paraId="51A71B72" w14:textId="2316B9AF" w:rsidR="00724C06" w:rsidRDefault="00724C06" w:rsidP="00724C06">
      <w:pPr>
        <w:pStyle w:val="3"/>
        <w:spacing w:before="156" w:after="156"/>
      </w:pPr>
      <w:bookmarkStart w:id="53" w:name="_Toc146565523"/>
      <w:r>
        <w:rPr>
          <w:rFonts w:hint="eastAsia"/>
        </w:rPr>
        <w:lastRenderedPageBreak/>
        <w:t>计算机通信需求</w:t>
      </w:r>
      <w:bookmarkEnd w:id="53"/>
    </w:p>
    <w:p w14:paraId="12D4CF57" w14:textId="77777777" w:rsidR="00724C06" w:rsidRDefault="00724C06" w:rsidP="00724C06">
      <w:pPr>
        <w:ind w:firstLine="480"/>
      </w:pPr>
      <w:r>
        <w:rPr>
          <w:rFonts w:hint="eastAsia"/>
        </w:rPr>
        <w:t>支持串口通讯。</w:t>
      </w:r>
    </w:p>
    <w:p w14:paraId="0922F7CD" w14:textId="02AC5C32" w:rsidR="00724C06" w:rsidRDefault="00724C06" w:rsidP="00724C06">
      <w:pPr>
        <w:pStyle w:val="2"/>
        <w:spacing w:before="156" w:after="156"/>
      </w:pPr>
      <w:bookmarkStart w:id="54" w:name="_Toc146565524"/>
      <w:r>
        <w:rPr>
          <w:rFonts w:hint="eastAsia"/>
        </w:rPr>
        <w:t>软件质量因素</w:t>
      </w:r>
      <w:bookmarkEnd w:id="54"/>
    </w:p>
    <w:p w14:paraId="1D8939FC" w14:textId="77777777" w:rsidR="00724C06" w:rsidRDefault="00724C06" w:rsidP="00724C06">
      <w:pPr>
        <w:ind w:firstLine="480"/>
      </w:pPr>
      <w:r>
        <w:rPr>
          <w:rFonts w:hint="eastAsia"/>
        </w:rPr>
        <w:t>该软件为嵌入式软件，在相同硬件平台下可以移值，软件功能、性能、执行方式不会发生变化。软件不存在冗余代码，代码注释率不低于</w:t>
      </w:r>
      <w:r>
        <w:rPr>
          <w:rFonts w:hint="eastAsia"/>
        </w:rPr>
        <w:t>20%</w:t>
      </w:r>
      <w:r>
        <w:rPr>
          <w:rFonts w:hint="eastAsia"/>
        </w:rPr>
        <w:t>。</w:t>
      </w:r>
    </w:p>
    <w:p w14:paraId="3482291A" w14:textId="754F7DAA" w:rsidR="00724C06" w:rsidRDefault="00724C06" w:rsidP="00724C06">
      <w:pPr>
        <w:pStyle w:val="2"/>
        <w:spacing w:before="156" w:after="156"/>
      </w:pPr>
      <w:bookmarkStart w:id="55" w:name="_Toc146565525"/>
      <w:r>
        <w:rPr>
          <w:rFonts w:hint="eastAsia"/>
        </w:rPr>
        <w:t>设计和实现约束</w:t>
      </w:r>
      <w:bookmarkEnd w:id="55"/>
    </w:p>
    <w:p w14:paraId="006F98E6" w14:textId="77777777" w:rsidR="00724C06" w:rsidRDefault="00724C06" w:rsidP="00724C06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软件设计约束</w:t>
      </w:r>
    </w:p>
    <w:p w14:paraId="544969D9" w14:textId="77777777" w:rsidR="00724C06" w:rsidRDefault="00724C06" w:rsidP="00724C06">
      <w:pPr>
        <w:ind w:firstLine="480"/>
      </w:pPr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rPr>
          <w:rFonts w:hint="eastAsia"/>
        </w:rPr>
        <w:t>软件设计需遵循</w:t>
      </w:r>
      <w:r>
        <w:rPr>
          <w:rFonts w:hint="eastAsia"/>
        </w:rPr>
        <w:t>GJB/Z 102A-2012</w:t>
      </w:r>
      <w:r>
        <w:rPr>
          <w:rFonts w:hint="eastAsia"/>
        </w:rPr>
        <w:t>《军用软件安全性设计指南》、</w:t>
      </w:r>
      <w:r>
        <w:rPr>
          <w:rFonts w:hint="eastAsia"/>
        </w:rPr>
        <w:t>GJB 2786A-2009</w:t>
      </w:r>
      <w:r>
        <w:rPr>
          <w:rFonts w:hint="eastAsia"/>
        </w:rPr>
        <w:t>《军用软件开发通用要求》、</w:t>
      </w:r>
      <w:r>
        <w:rPr>
          <w:rFonts w:hint="eastAsia"/>
        </w:rPr>
        <w:t>GJB 438B-2009</w:t>
      </w:r>
      <w:r>
        <w:rPr>
          <w:rFonts w:hint="eastAsia"/>
        </w:rPr>
        <w:t>《军用软件开发文档通用要求》等相关法规文件；</w:t>
      </w:r>
    </w:p>
    <w:p w14:paraId="1F6E8FD0" w14:textId="362DA415" w:rsidR="00724C06" w:rsidRDefault="00724C06" w:rsidP="00724C06">
      <w:pPr>
        <w:ind w:firstLine="480"/>
      </w:pPr>
      <w:r>
        <w:rPr>
          <w:rFonts w:hint="eastAsia"/>
        </w:rPr>
        <w:t>②</w:t>
      </w:r>
      <w:r>
        <w:rPr>
          <w:rFonts w:hint="eastAsia"/>
        </w:rPr>
        <w:t xml:space="preserve"> </w:t>
      </w:r>
      <w:r>
        <w:rPr>
          <w:rFonts w:hint="eastAsia"/>
        </w:rPr>
        <w:t>软件功能设计应遵循《</w:t>
      </w:r>
      <w:r w:rsidR="00ED19F5">
        <w:rPr>
          <w:rFonts w:hint="eastAsia"/>
        </w:rPr>
        <w:t>电机</w:t>
      </w:r>
      <w:r>
        <w:rPr>
          <w:rFonts w:hint="eastAsia"/>
        </w:rPr>
        <w:t>控制器软件研制任务书》的相关功能、接口规定；</w:t>
      </w:r>
    </w:p>
    <w:p w14:paraId="6F8FE5AB" w14:textId="471E6D81" w:rsidR="00724C06" w:rsidRDefault="00724C06" w:rsidP="00724C06">
      <w:pPr>
        <w:ind w:firstLine="480"/>
      </w:pPr>
      <w:r>
        <w:rPr>
          <w:rFonts w:hint="eastAsia"/>
        </w:rPr>
        <w:t>③</w:t>
      </w:r>
      <w:r>
        <w:rPr>
          <w:rFonts w:hint="eastAsia"/>
        </w:rPr>
        <w:t xml:space="preserve"> </w:t>
      </w:r>
      <w:r>
        <w:rPr>
          <w:rFonts w:hint="eastAsia"/>
        </w:rPr>
        <w:t>软件设计需遵循</w:t>
      </w:r>
      <w:r w:rsidR="007035A1">
        <w:rPr>
          <w:rFonts w:hint="eastAsia"/>
        </w:rPr>
        <w:t>TMS320F28335</w:t>
      </w:r>
      <w:r>
        <w:rPr>
          <w:rFonts w:hint="eastAsia"/>
        </w:rPr>
        <w:t>芯片相关设计、开发规则；</w:t>
      </w:r>
    </w:p>
    <w:p w14:paraId="7E6AB96B" w14:textId="77777777" w:rsidR="00724C06" w:rsidRDefault="00724C06" w:rsidP="00724C06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软件的实现约束</w:t>
      </w:r>
    </w:p>
    <w:p w14:paraId="5F583814" w14:textId="77777777" w:rsidR="00724C06" w:rsidRDefault="00724C06" w:rsidP="00724C06">
      <w:pPr>
        <w:ind w:firstLine="480"/>
      </w:pPr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rPr>
          <w:rFonts w:hint="eastAsia"/>
        </w:rPr>
        <w:t>采用结构化和模块化设计方法；</w:t>
      </w:r>
    </w:p>
    <w:p w14:paraId="566C3AFE" w14:textId="77777777" w:rsidR="00724C06" w:rsidRDefault="00724C06" w:rsidP="00724C06">
      <w:pPr>
        <w:ind w:firstLine="480"/>
      </w:pPr>
      <w:r>
        <w:rPr>
          <w:rFonts w:hint="eastAsia"/>
        </w:rPr>
        <w:t>②</w:t>
      </w:r>
      <w:r>
        <w:rPr>
          <w:rFonts w:hint="eastAsia"/>
        </w:rPr>
        <w:t xml:space="preserve"> </w:t>
      </w:r>
      <w:r>
        <w:rPr>
          <w:rFonts w:hint="eastAsia"/>
        </w:rPr>
        <w:t>中断不允许嵌套；</w:t>
      </w:r>
    </w:p>
    <w:p w14:paraId="1120196A" w14:textId="77777777" w:rsidR="00724C06" w:rsidRDefault="00724C06" w:rsidP="00724C06">
      <w:pPr>
        <w:ind w:firstLine="480"/>
      </w:pPr>
      <w:r>
        <w:rPr>
          <w:rFonts w:hint="eastAsia"/>
        </w:rPr>
        <w:t>③</w:t>
      </w:r>
      <w:r>
        <w:rPr>
          <w:rFonts w:hint="eastAsia"/>
        </w:rPr>
        <w:t xml:space="preserve"> </w:t>
      </w:r>
      <w:r>
        <w:rPr>
          <w:rFonts w:hint="eastAsia"/>
        </w:rPr>
        <w:t>实际运行时间在实时周期（</w:t>
      </w:r>
      <w:r>
        <w:rPr>
          <w:rFonts w:hint="eastAsia"/>
        </w:rPr>
        <w:t>100us</w:t>
      </w:r>
      <w:r>
        <w:rPr>
          <w:rFonts w:hint="eastAsia"/>
        </w:rPr>
        <w:t>）中有</w:t>
      </w:r>
      <w:r>
        <w:rPr>
          <w:rFonts w:hint="eastAsia"/>
        </w:rPr>
        <w:t>30</w:t>
      </w:r>
      <w:r>
        <w:rPr>
          <w:rFonts w:hint="eastAsia"/>
        </w:rPr>
        <w:t>％以上的余量；</w:t>
      </w:r>
    </w:p>
    <w:p w14:paraId="177BA3A5" w14:textId="61DF9FED" w:rsidR="00724C06" w:rsidRDefault="00724C06" w:rsidP="00724C06">
      <w:pPr>
        <w:ind w:firstLine="480"/>
      </w:pPr>
      <w:r>
        <w:rPr>
          <w:rFonts w:hint="eastAsia"/>
        </w:rPr>
        <w:t>④</w:t>
      </w:r>
      <w:r>
        <w:rPr>
          <w:rFonts w:hint="eastAsia"/>
        </w:rPr>
        <w:t xml:space="preserve"> </w:t>
      </w:r>
      <w:r>
        <w:rPr>
          <w:rFonts w:hint="eastAsia"/>
        </w:rPr>
        <w:t>存储空间留有</w:t>
      </w:r>
      <w:r>
        <w:rPr>
          <w:rFonts w:hint="eastAsia"/>
        </w:rPr>
        <w:t>30</w:t>
      </w:r>
      <w:r>
        <w:rPr>
          <w:rFonts w:hint="eastAsia"/>
        </w:rPr>
        <w:t>％以上的余量。</w:t>
      </w:r>
      <w:r>
        <w:rPr>
          <w:rFonts w:hint="eastAsia"/>
        </w:rPr>
        <w:t>DSP</w:t>
      </w:r>
      <w:r>
        <w:rPr>
          <w:rFonts w:hint="eastAsia"/>
        </w:rPr>
        <w:t>内部</w:t>
      </w:r>
      <w:r>
        <w:rPr>
          <w:rFonts w:hint="eastAsia"/>
        </w:rPr>
        <w:t>flash</w:t>
      </w:r>
      <w:r>
        <w:rPr>
          <w:rFonts w:hint="eastAsia"/>
        </w:rPr>
        <w:t>存储空间</w:t>
      </w:r>
      <w:r w:rsidR="00B7125D">
        <w:t>256</w:t>
      </w:r>
      <w:r>
        <w:rPr>
          <w:rFonts w:hint="eastAsia"/>
        </w:rPr>
        <w:t>K*16</w:t>
      </w:r>
      <w:r>
        <w:rPr>
          <w:rFonts w:hint="eastAsia"/>
        </w:rPr>
        <w:t>位，内部</w:t>
      </w:r>
      <w:r>
        <w:rPr>
          <w:rFonts w:hint="eastAsia"/>
        </w:rPr>
        <w:t>RAM</w:t>
      </w:r>
      <w:r>
        <w:rPr>
          <w:rFonts w:hint="eastAsia"/>
        </w:rPr>
        <w:t>空间</w:t>
      </w:r>
      <w:r w:rsidR="00B7125D">
        <w:t>34</w:t>
      </w:r>
      <w:r>
        <w:rPr>
          <w:rFonts w:hint="eastAsia"/>
        </w:rPr>
        <w:t>K*16</w:t>
      </w:r>
      <w:r>
        <w:rPr>
          <w:rFonts w:hint="eastAsia"/>
        </w:rPr>
        <w:t>位。</w:t>
      </w:r>
    </w:p>
    <w:p w14:paraId="7D41A3E4" w14:textId="646F1D09" w:rsidR="00724C06" w:rsidRDefault="00724C06" w:rsidP="00724C06">
      <w:pPr>
        <w:pStyle w:val="2"/>
        <w:spacing w:before="156" w:after="156"/>
      </w:pPr>
      <w:bookmarkStart w:id="56" w:name="_Toc146565526"/>
      <w:r>
        <w:rPr>
          <w:rFonts w:hint="eastAsia"/>
        </w:rPr>
        <w:t>人员需求</w:t>
      </w:r>
      <w:bookmarkEnd w:id="56"/>
    </w:p>
    <w:p w14:paraId="5A394F72" w14:textId="65E08937" w:rsidR="00724C06" w:rsidRDefault="00724C06" w:rsidP="00724C06">
      <w:pPr>
        <w:ind w:firstLine="480"/>
      </w:pPr>
      <w:r>
        <w:rPr>
          <w:rFonts w:hint="eastAsia"/>
        </w:rPr>
        <w:t>能力需求：能熟悉使用开发软件</w:t>
      </w:r>
      <w:r>
        <w:rPr>
          <w:rFonts w:hint="eastAsia"/>
        </w:rPr>
        <w:t>Code Composer Studio Version10.0</w:t>
      </w:r>
      <w:r>
        <w:rPr>
          <w:rFonts w:hint="eastAsia"/>
        </w:rPr>
        <w:t>、</w:t>
      </w:r>
      <w:r>
        <w:rPr>
          <w:rFonts w:hint="eastAsia"/>
        </w:rPr>
        <w:t>VC++6.0</w:t>
      </w:r>
      <w:r>
        <w:rPr>
          <w:rFonts w:hint="eastAsia"/>
        </w:rPr>
        <w:t>；能掌握永磁同步电机控制策略的相关理论知识；能熟悉掌握</w:t>
      </w:r>
      <w:r w:rsidR="00ED19F5">
        <w:rPr>
          <w:rFonts w:hint="eastAsia"/>
        </w:rPr>
        <w:t>电机</w:t>
      </w:r>
      <w:r>
        <w:rPr>
          <w:rFonts w:hint="eastAsia"/>
        </w:rPr>
        <w:t>控制器硬件平台的相关硬件知识。</w:t>
      </w:r>
    </w:p>
    <w:p w14:paraId="63A9BEB9" w14:textId="77777777" w:rsidR="00724C06" w:rsidRDefault="00724C06" w:rsidP="00724C06">
      <w:pPr>
        <w:ind w:firstLine="480"/>
      </w:pPr>
      <w:r>
        <w:rPr>
          <w:rFonts w:hint="eastAsia"/>
        </w:rPr>
        <w:t>人员需求：</w:t>
      </w:r>
      <w:r>
        <w:rPr>
          <w:rFonts w:hint="eastAsia"/>
        </w:rPr>
        <w:t>6</w:t>
      </w:r>
      <w:r>
        <w:rPr>
          <w:rFonts w:hint="eastAsia"/>
        </w:rPr>
        <w:t>人，一、软件需求分析（</w:t>
      </w:r>
      <w:r>
        <w:rPr>
          <w:rFonts w:hint="eastAsia"/>
        </w:rPr>
        <w:t>2</w:t>
      </w:r>
      <w:r>
        <w:rPr>
          <w:rFonts w:hint="eastAsia"/>
        </w:rPr>
        <w:t>人）；二、开发地面维护设备系统软件，以为软件功能测试提供平台，开发底层嵌入式嵌入式软件，以便执行系统的相关功能、性能（</w:t>
      </w:r>
      <w:r>
        <w:rPr>
          <w:rFonts w:hint="eastAsia"/>
        </w:rPr>
        <w:t>2</w:t>
      </w:r>
      <w:r>
        <w:rPr>
          <w:rFonts w:hint="eastAsia"/>
        </w:rPr>
        <w:t>人）；三、对软件进行详细系统测试，以便保证系统软件的可靠性（</w:t>
      </w:r>
      <w:r>
        <w:rPr>
          <w:rFonts w:hint="eastAsia"/>
        </w:rPr>
        <w:t>2</w:t>
      </w:r>
      <w:r>
        <w:rPr>
          <w:rFonts w:hint="eastAsia"/>
        </w:rPr>
        <w:t>人）。</w:t>
      </w:r>
    </w:p>
    <w:p w14:paraId="0206B825" w14:textId="547B2C13" w:rsidR="00724C06" w:rsidRDefault="00724C06" w:rsidP="00724C06">
      <w:pPr>
        <w:pStyle w:val="2"/>
        <w:spacing w:before="156" w:after="156"/>
      </w:pPr>
      <w:bookmarkStart w:id="57" w:name="_Toc146565527"/>
      <w:r>
        <w:rPr>
          <w:rFonts w:hint="eastAsia"/>
        </w:rPr>
        <w:t>培训需求</w:t>
      </w:r>
      <w:bookmarkEnd w:id="57"/>
    </w:p>
    <w:p w14:paraId="56D31D5C" w14:textId="77777777" w:rsidR="00724C06" w:rsidRDefault="00724C06" w:rsidP="00724C06">
      <w:pPr>
        <w:ind w:firstLine="480"/>
      </w:pPr>
      <w:r>
        <w:rPr>
          <w:rFonts w:hint="eastAsia"/>
        </w:rPr>
        <w:t>无。</w:t>
      </w:r>
    </w:p>
    <w:p w14:paraId="7C1A3BEB" w14:textId="19932AA6" w:rsidR="00724C06" w:rsidRDefault="00724C06" w:rsidP="00724C06">
      <w:pPr>
        <w:pStyle w:val="2"/>
        <w:spacing w:before="156" w:after="156"/>
      </w:pPr>
      <w:bookmarkStart w:id="58" w:name="_Toc146565528"/>
      <w:r>
        <w:rPr>
          <w:rFonts w:hint="eastAsia"/>
        </w:rPr>
        <w:t>软件保障需求</w:t>
      </w:r>
      <w:bookmarkEnd w:id="58"/>
    </w:p>
    <w:p w14:paraId="1579B3FD" w14:textId="77777777" w:rsidR="00724C06" w:rsidRDefault="00724C06" w:rsidP="00724C06">
      <w:pPr>
        <w:ind w:firstLine="480"/>
      </w:pPr>
      <w:r>
        <w:rPr>
          <w:rFonts w:hint="eastAsia"/>
        </w:rPr>
        <w:lastRenderedPageBreak/>
        <w:t>软件开发方负有保修和检测的责任；产品超过保修期限时，软件开发方承担有偿复测、维修和应用户要求修改的责任。</w:t>
      </w:r>
    </w:p>
    <w:p w14:paraId="78FAB012" w14:textId="77777777" w:rsidR="00724C06" w:rsidRDefault="00724C06" w:rsidP="00724C06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人员保障</w:t>
      </w:r>
    </w:p>
    <w:p w14:paraId="4441A776" w14:textId="77777777" w:rsidR="00724C06" w:rsidRDefault="00724C06" w:rsidP="00724C06">
      <w:pPr>
        <w:ind w:firstLine="480"/>
      </w:pPr>
      <w:r>
        <w:rPr>
          <w:rFonts w:hint="eastAsia"/>
        </w:rPr>
        <w:t>为了实现软件的开发，在人力资源上应能提供保障。</w:t>
      </w:r>
    </w:p>
    <w:p w14:paraId="25C23CB3" w14:textId="77777777" w:rsidR="00724C06" w:rsidRDefault="00724C06" w:rsidP="00724C06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硬件保障</w:t>
      </w:r>
    </w:p>
    <w:p w14:paraId="279F68E9" w14:textId="77777777" w:rsidR="00724C06" w:rsidRDefault="00724C06" w:rsidP="00724C06">
      <w:pPr>
        <w:ind w:firstLine="480"/>
      </w:pPr>
      <w:r>
        <w:rPr>
          <w:rFonts w:hint="eastAsia"/>
        </w:rPr>
        <w:t>需提供软件开发的相关硬件资源，以便软件开发。</w:t>
      </w:r>
    </w:p>
    <w:p w14:paraId="298869DE" w14:textId="77777777" w:rsidR="00724C06" w:rsidRDefault="00724C06" w:rsidP="00724C06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软件质量体系保障</w:t>
      </w:r>
    </w:p>
    <w:p w14:paraId="71523E77" w14:textId="77777777" w:rsidR="00724C06" w:rsidRDefault="00724C06" w:rsidP="00724C06">
      <w:pPr>
        <w:ind w:firstLine="480"/>
      </w:pPr>
      <w:r>
        <w:rPr>
          <w:rFonts w:hint="eastAsia"/>
        </w:rPr>
        <w:t>软件开发应遵循相关软件质量体系，以确保软件的质量。</w:t>
      </w:r>
    </w:p>
    <w:p w14:paraId="7B334CBE" w14:textId="77777777" w:rsidR="00724C06" w:rsidRDefault="00724C06" w:rsidP="00724C06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）软件修改保障</w:t>
      </w:r>
    </w:p>
    <w:p w14:paraId="7A141C6A" w14:textId="77777777" w:rsidR="00724C06" w:rsidRDefault="00724C06" w:rsidP="00724C06">
      <w:pPr>
        <w:ind w:firstLine="480"/>
      </w:pPr>
      <w:r>
        <w:rPr>
          <w:rFonts w:hint="eastAsia"/>
        </w:rPr>
        <w:t>该软件的修改承制方根据相关手续进行修改，修改后的软件需通过验证以及总体单位的认可。</w:t>
      </w:r>
    </w:p>
    <w:p w14:paraId="70931766" w14:textId="77777777" w:rsidR="00724C06" w:rsidRDefault="00724C06" w:rsidP="00724C06">
      <w:pPr>
        <w:ind w:firstLine="480"/>
      </w:pPr>
      <w:r>
        <w:rPr>
          <w:rFonts w:hint="eastAsia"/>
        </w:rPr>
        <w:t>5</w:t>
      </w:r>
      <w:r>
        <w:rPr>
          <w:rFonts w:hint="eastAsia"/>
        </w:rPr>
        <w:t>）软件升级</w:t>
      </w:r>
    </w:p>
    <w:p w14:paraId="55F59EDC" w14:textId="77777777" w:rsidR="00724C06" w:rsidRDefault="00724C06" w:rsidP="00724C06">
      <w:pPr>
        <w:ind w:firstLine="480"/>
      </w:pPr>
      <w:r>
        <w:rPr>
          <w:rFonts w:hint="eastAsia"/>
        </w:rPr>
        <w:t>由于型号要求，对软件进行升级，这需承制方根据软件相关要求开展工作，升级后的软件需通过验证以及总体单位的认可。</w:t>
      </w:r>
    </w:p>
    <w:p w14:paraId="4ADC5309" w14:textId="2FD77BFA" w:rsidR="00724C06" w:rsidRDefault="00724C06" w:rsidP="00724C06">
      <w:pPr>
        <w:pStyle w:val="2"/>
        <w:spacing w:before="156" w:after="156"/>
      </w:pPr>
      <w:bookmarkStart w:id="59" w:name="_Toc146565529"/>
      <w:r>
        <w:rPr>
          <w:rFonts w:hint="eastAsia"/>
        </w:rPr>
        <w:t>其他需求</w:t>
      </w:r>
      <w:bookmarkEnd w:id="59"/>
    </w:p>
    <w:p w14:paraId="016A5671" w14:textId="77777777" w:rsidR="00724C06" w:rsidRDefault="00724C06" w:rsidP="00724C06">
      <w:pPr>
        <w:ind w:firstLine="480"/>
      </w:pPr>
      <w:r>
        <w:rPr>
          <w:rFonts w:hint="eastAsia"/>
        </w:rPr>
        <w:t>无。</w:t>
      </w:r>
    </w:p>
    <w:p w14:paraId="6782DC2E" w14:textId="12F06BBD" w:rsidR="00724C06" w:rsidRDefault="00724C06" w:rsidP="00724C06">
      <w:pPr>
        <w:pStyle w:val="2"/>
        <w:spacing w:before="156" w:after="156"/>
      </w:pPr>
      <w:bookmarkStart w:id="60" w:name="_Toc146565530"/>
      <w:r>
        <w:rPr>
          <w:rFonts w:hint="eastAsia"/>
        </w:rPr>
        <w:t>验收、交付和包装需求</w:t>
      </w:r>
      <w:bookmarkEnd w:id="60"/>
    </w:p>
    <w:p w14:paraId="2245B438" w14:textId="5ACA2FED" w:rsidR="00724C06" w:rsidRDefault="00724C06" w:rsidP="00724C06">
      <w:pPr>
        <w:ind w:firstLine="480"/>
      </w:pPr>
      <w:r>
        <w:rPr>
          <w:rFonts w:hint="eastAsia"/>
        </w:rPr>
        <w:t>该软件为嵌入式软件，是</w:t>
      </w:r>
      <w:r w:rsidR="007035A1">
        <w:rPr>
          <w:rFonts w:hint="eastAsia"/>
        </w:rPr>
        <w:t>TMS320F28335</w:t>
      </w:r>
      <w:r>
        <w:rPr>
          <w:rFonts w:hint="eastAsia"/>
        </w:rPr>
        <w:t xml:space="preserve"> </w:t>
      </w:r>
      <w:r>
        <w:rPr>
          <w:rFonts w:hint="eastAsia"/>
        </w:rPr>
        <w:t>的开发软件，是以电机及控制器为平台实现控制器的功能，软件在成品交付时已烧写在芯片里。</w:t>
      </w:r>
    </w:p>
    <w:p w14:paraId="671F8FAC" w14:textId="77777777" w:rsidR="00724C06" w:rsidRDefault="00724C06" w:rsidP="00724C06">
      <w:pPr>
        <w:ind w:firstLine="480"/>
      </w:pPr>
      <w:r>
        <w:rPr>
          <w:rFonts w:hint="eastAsia"/>
        </w:rPr>
        <w:t>对于总体有要求时，可将代码刻成光盘交付（光盘上需注明版本号、名称、标识）。</w:t>
      </w:r>
    </w:p>
    <w:p w14:paraId="40D7B6B1" w14:textId="77777777" w:rsidR="00724C06" w:rsidRDefault="00724C06" w:rsidP="00724C06">
      <w:pPr>
        <w:ind w:firstLine="480"/>
      </w:pPr>
      <w:r>
        <w:rPr>
          <w:rFonts w:hint="eastAsia"/>
        </w:rPr>
        <w:t>对于软件相关的纸制文档，在一批成品中随成品交付一份。</w:t>
      </w:r>
    </w:p>
    <w:p w14:paraId="2E886BC9" w14:textId="63784B52" w:rsidR="00724C06" w:rsidRDefault="00724C06" w:rsidP="00724C06">
      <w:pPr>
        <w:pStyle w:val="2"/>
        <w:spacing w:before="156" w:after="156"/>
      </w:pPr>
      <w:bookmarkStart w:id="61" w:name="_Toc146565531"/>
      <w:r>
        <w:rPr>
          <w:rFonts w:hint="eastAsia"/>
        </w:rPr>
        <w:t>需求的优先顺序和关键程度</w:t>
      </w:r>
      <w:bookmarkEnd w:id="61"/>
    </w:p>
    <w:p w14:paraId="429BBC6F" w14:textId="77777777" w:rsidR="00724C06" w:rsidRDefault="00724C06" w:rsidP="00724C06">
      <w:pPr>
        <w:ind w:firstLine="480"/>
      </w:pPr>
      <w:r>
        <w:rPr>
          <w:rFonts w:hint="eastAsia"/>
        </w:rPr>
        <w:t>无。</w:t>
      </w:r>
    </w:p>
    <w:p w14:paraId="6B98D3ED" w14:textId="005217C4" w:rsidR="00724C06" w:rsidRDefault="00724C06" w:rsidP="00724C06">
      <w:pPr>
        <w:pStyle w:val="1"/>
        <w:spacing w:before="156" w:after="156"/>
      </w:pPr>
      <w:bookmarkStart w:id="62" w:name="_Toc146565532"/>
      <w:r>
        <w:rPr>
          <w:rFonts w:hint="eastAsia"/>
        </w:rPr>
        <w:t>合格性规定</w:t>
      </w:r>
      <w:bookmarkEnd w:id="62"/>
      <w:r>
        <w:rPr>
          <w:rFonts w:hint="eastAsia"/>
        </w:rPr>
        <w:t xml:space="preserve"> </w:t>
      </w:r>
    </w:p>
    <w:p w14:paraId="6715A8C2" w14:textId="748E2D2D" w:rsidR="00724C06" w:rsidRDefault="00724C06" w:rsidP="001A63A6">
      <w:pPr>
        <w:ind w:firstLine="480"/>
      </w:pPr>
      <w:r>
        <w:rPr>
          <w:rFonts w:hint="eastAsia"/>
        </w:rPr>
        <w:t>合格性规定见</w:t>
      </w:r>
      <w:r w:rsidR="00206604">
        <w:fldChar w:fldCharType="begin"/>
      </w:r>
      <w:r w:rsidR="00206604">
        <w:instrText xml:space="preserve"> </w:instrText>
      </w:r>
      <w:r w:rsidR="00206604">
        <w:rPr>
          <w:rFonts w:hint="eastAsia"/>
        </w:rPr>
        <w:instrText>REF _Ref146560148 \h</w:instrText>
      </w:r>
      <w:r w:rsidR="00206604">
        <w:instrText xml:space="preserve"> </w:instrText>
      </w:r>
      <w:r w:rsidR="00206604">
        <w:fldChar w:fldCharType="separate"/>
      </w:r>
      <w:r w:rsidR="00206604">
        <w:rPr>
          <w:rFonts w:hint="eastAsia"/>
        </w:rPr>
        <w:t>表</w:t>
      </w:r>
      <w:r w:rsidR="00206604">
        <w:rPr>
          <w:rFonts w:hint="eastAsia"/>
        </w:rPr>
        <w:t xml:space="preserve"> </w:t>
      </w:r>
      <w:r w:rsidR="00206604">
        <w:rPr>
          <w:noProof/>
        </w:rPr>
        <w:t>9</w:t>
      </w:r>
      <w:r w:rsidR="00206604">
        <w:fldChar w:fldCharType="end"/>
      </w:r>
      <w:r>
        <w:rPr>
          <w:rFonts w:hint="eastAsia"/>
        </w:rPr>
        <w:t>。</w:t>
      </w:r>
    </w:p>
    <w:p w14:paraId="750966E5" w14:textId="4AB939EF" w:rsidR="001A63A6" w:rsidRDefault="001A63A6" w:rsidP="001A63A6">
      <w:pPr>
        <w:pStyle w:val="a9"/>
        <w:keepNext/>
        <w:spacing w:before="93" w:after="93"/>
      </w:pPr>
      <w:bookmarkStart w:id="63" w:name="_Ref14656014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63"/>
      <w:r>
        <w:t xml:space="preserve"> </w:t>
      </w:r>
      <w:r w:rsidRPr="00485B1F">
        <w:rPr>
          <w:rFonts w:hint="eastAsia"/>
        </w:rPr>
        <w:t>软件合格性规定</w:t>
      </w:r>
    </w:p>
    <w:tbl>
      <w:tblPr>
        <w:tblStyle w:val="11"/>
        <w:tblW w:w="0" w:type="auto"/>
        <w:jc w:val="center"/>
        <w:tblLook w:val="01E0" w:firstRow="1" w:lastRow="1" w:firstColumn="1" w:lastColumn="1" w:noHBand="0" w:noVBand="0"/>
      </w:tblPr>
      <w:tblGrid>
        <w:gridCol w:w="1226"/>
        <w:gridCol w:w="2843"/>
        <w:gridCol w:w="1219"/>
        <w:gridCol w:w="1419"/>
        <w:gridCol w:w="1484"/>
      </w:tblGrid>
      <w:tr w:rsidR="006068F9" w:rsidRPr="00862285" w14:paraId="6370BC4D" w14:textId="77777777" w:rsidTr="006068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226" w:type="dxa"/>
          </w:tcPr>
          <w:p w14:paraId="3CB2D93E" w14:textId="77777777" w:rsidR="006068F9" w:rsidRPr="00862285" w:rsidRDefault="006068F9" w:rsidP="006068F9">
            <w:pPr>
              <w:pStyle w:val="TABEL"/>
            </w:pPr>
            <w:r w:rsidRPr="00862285">
              <w:t>章节号</w:t>
            </w:r>
          </w:p>
        </w:tc>
        <w:tc>
          <w:tcPr>
            <w:tcW w:w="2843" w:type="dxa"/>
          </w:tcPr>
          <w:p w14:paraId="3444F8B0" w14:textId="77777777" w:rsidR="006068F9" w:rsidRPr="00862285" w:rsidRDefault="006068F9" w:rsidP="006068F9">
            <w:pPr>
              <w:pStyle w:val="TABEL"/>
            </w:pPr>
            <w:r w:rsidRPr="00862285">
              <w:t>能力需求</w:t>
            </w:r>
          </w:p>
        </w:tc>
        <w:tc>
          <w:tcPr>
            <w:tcW w:w="1219" w:type="dxa"/>
          </w:tcPr>
          <w:p w14:paraId="5505579F" w14:textId="77777777" w:rsidR="006068F9" w:rsidRPr="00862285" w:rsidRDefault="006068F9" w:rsidP="006068F9">
            <w:pPr>
              <w:pStyle w:val="TABEL"/>
            </w:pPr>
            <w:r w:rsidRPr="00862285">
              <w:t>所在章节</w:t>
            </w:r>
          </w:p>
        </w:tc>
        <w:tc>
          <w:tcPr>
            <w:tcW w:w="1419" w:type="dxa"/>
          </w:tcPr>
          <w:p w14:paraId="48FF46E1" w14:textId="77777777" w:rsidR="006068F9" w:rsidRPr="00862285" w:rsidRDefault="006068F9" w:rsidP="006068F9">
            <w:pPr>
              <w:pStyle w:val="TABEL"/>
            </w:pPr>
            <w:r w:rsidRPr="00862285">
              <w:t>合格性方法</w:t>
            </w:r>
          </w:p>
        </w:tc>
        <w:tc>
          <w:tcPr>
            <w:tcW w:w="1484" w:type="dxa"/>
          </w:tcPr>
          <w:p w14:paraId="044EF098" w14:textId="77777777" w:rsidR="006068F9" w:rsidRPr="00862285" w:rsidRDefault="006068F9" w:rsidP="006068F9">
            <w:pPr>
              <w:pStyle w:val="TABEL"/>
            </w:pPr>
            <w:r w:rsidRPr="00862285">
              <w:t>合格性级别</w:t>
            </w:r>
          </w:p>
        </w:tc>
      </w:tr>
      <w:tr w:rsidR="006068F9" w:rsidRPr="00862285" w14:paraId="6F0AB7EC" w14:textId="77777777" w:rsidTr="006068F9">
        <w:trPr>
          <w:jc w:val="center"/>
        </w:trPr>
        <w:tc>
          <w:tcPr>
            <w:tcW w:w="1226" w:type="dxa"/>
          </w:tcPr>
          <w:p w14:paraId="76F4C1F1" w14:textId="77777777" w:rsidR="006068F9" w:rsidRPr="00862285" w:rsidRDefault="006068F9" w:rsidP="006068F9">
            <w:pPr>
              <w:pStyle w:val="TABEL"/>
            </w:pPr>
            <w:r w:rsidRPr="00862285">
              <w:t>XQ1</w:t>
            </w:r>
          </w:p>
        </w:tc>
        <w:tc>
          <w:tcPr>
            <w:tcW w:w="2843" w:type="dxa"/>
          </w:tcPr>
          <w:p w14:paraId="26C130F0" w14:textId="77777777" w:rsidR="006068F9" w:rsidRPr="00862285" w:rsidRDefault="006068F9" w:rsidP="006068F9">
            <w:pPr>
              <w:pStyle w:val="TABEL"/>
            </w:pPr>
            <w:r w:rsidRPr="00862285">
              <w:t>上电初始化</w:t>
            </w:r>
          </w:p>
        </w:tc>
        <w:tc>
          <w:tcPr>
            <w:tcW w:w="1219" w:type="dxa"/>
          </w:tcPr>
          <w:p w14:paraId="5C7F40BA" w14:textId="5853A753" w:rsidR="006068F9" w:rsidRPr="00862285" w:rsidRDefault="006068F9" w:rsidP="006068F9">
            <w:pPr>
              <w:pStyle w:val="TABEL"/>
            </w:pPr>
            <w:r w:rsidRPr="00862285">
              <w:t>3.</w:t>
            </w:r>
            <w:r w:rsidR="00024768">
              <w:t>1</w:t>
            </w:r>
            <w:r w:rsidRPr="00862285">
              <w:t>.1</w:t>
            </w:r>
          </w:p>
        </w:tc>
        <w:tc>
          <w:tcPr>
            <w:tcW w:w="1419" w:type="dxa"/>
          </w:tcPr>
          <w:p w14:paraId="18E2FBBC" w14:textId="77777777" w:rsidR="006068F9" w:rsidRPr="00862285" w:rsidRDefault="006068F9" w:rsidP="006068F9">
            <w:pPr>
              <w:pStyle w:val="TABEL"/>
            </w:pPr>
            <w:r w:rsidRPr="00862285">
              <w:t>A</w:t>
            </w:r>
            <w:r w:rsidRPr="00862285">
              <w:t>、</w:t>
            </w:r>
            <w:r w:rsidRPr="00862285">
              <w:t>Z</w:t>
            </w:r>
            <w:r w:rsidRPr="00862285">
              <w:t>、</w:t>
            </w:r>
            <w:r w:rsidRPr="00862285">
              <w:t>D</w:t>
            </w:r>
          </w:p>
        </w:tc>
        <w:tc>
          <w:tcPr>
            <w:tcW w:w="1484" w:type="dxa"/>
          </w:tcPr>
          <w:p w14:paraId="56E01ECE" w14:textId="77777777" w:rsidR="006068F9" w:rsidRPr="00862285" w:rsidRDefault="006068F9" w:rsidP="006068F9">
            <w:pPr>
              <w:pStyle w:val="TABEL"/>
            </w:pPr>
            <w:r w:rsidRPr="00862285">
              <w:t>1</w:t>
            </w:r>
            <w:r w:rsidRPr="00862285">
              <w:t>、</w:t>
            </w:r>
            <w:r w:rsidRPr="00862285">
              <w:t>3</w:t>
            </w:r>
          </w:p>
        </w:tc>
      </w:tr>
      <w:tr w:rsidR="006068F9" w:rsidRPr="00862285" w14:paraId="7D9BE28F" w14:textId="77777777" w:rsidTr="006068F9">
        <w:trPr>
          <w:jc w:val="center"/>
        </w:trPr>
        <w:tc>
          <w:tcPr>
            <w:tcW w:w="1226" w:type="dxa"/>
          </w:tcPr>
          <w:p w14:paraId="093ED8F1" w14:textId="77777777" w:rsidR="006068F9" w:rsidRPr="00862285" w:rsidRDefault="006068F9" w:rsidP="006068F9">
            <w:pPr>
              <w:pStyle w:val="TABEL"/>
            </w:pPr>
            <w:r w:rsidRPr="00862285">
              <w:t>XQ2</w:t>
            </w:r>
          </w:p>
        </w:tc>
        <w:tc>
          <w:tcPr>
            <w:tcW w:w="2843" w:type="dxa"/>
          </w:tcPr>
          <w:p w14:paraId="4B1540EF" w14:textId="77777777" w:rsidR="006068F9" w:rsidRPr="00862285" w:rsidRDefault="006068F9" w:rsidP="006068F9">
            <w:pPr>
              <w:pStyle w:val="TABEL"/>
            </w:pPr>
            <w:r w:rsidRPr="00862285">
              <w:t>上电自检</w:t>
            </w:r>
          </w:p>
        </w:tc>
        <w:tc>
          <w:tcPr>
            <w:tcW w:w="1219" w:type="dxa"/>
          </w:tcPr>
          <w:p w14:paraId="0968F130" w14:textId="6B9E6A02" w:rsidR="006068F9" w:rsidRPr="00862285" w:rsidRDefault="006068F9" w:rsidP="006068F9">
            <w:pPr>
              <w:pStyle w:val="TABEL"/>
            </w:pPr>
            <w:r w:rsidRPr="00862285">
              <w:t>3.</w:t>
            </w:r>
            <w:r w:rsidR="00024768">
              <w:t>1</w:t>
            </w:r>
            <w:r w:rsidRPr="00862285">
              <w:t>.2</w:t>
            </w:r>
          </w:p>
        </w:tc>
        <w:tc>
          <w:tcPr>
            <w:tcW w:w="1419" w:type="dxa"/>
          </w:tcPr>
          <w:p w14:paraId="19F9622E" w14:textId="77777777" w:rsidR="006068F9" w:rsidRPr="00862285" w:rsidRDefault="006068F9" w:rsidP="006068F9">
            <w:pPr>
              <w:pStyle w:val="TABEL"/>
            </w:pPr>
            <w:r w:rsidRPr="00862285">
              <w:t>A</w:t>
            </w:r>
            <w:r w:rsidRPr="00862285">
              <w:t>、</w:t>
            </w:r>
            <w:r w:rsidRPr="00862285">
              <w:t>Z</w:t>
            </w:r>
            <w:r w:rsidRPr="00862285">
              <w:t>、</w:t>
            </w:r>
            <w:r w:rsidRPr="00862285">
              <w:t>D</w:t>
            </w:r>
          </w:p>
        </w:tc>
        <w:tc>
          <w:tcPr>
            <w:tcW w:w="1484" w:type="dxa"/>
          </w:tcPr>
          <w:p w14:paraId="0F384AD7" w14:textId="77777777" w:rsidR="006068F9" w:rsidRPr="00862285" w:rsidRDefault="006068F9" w:rsidP="006068F9">
            <w:pPr>
              <w:pStyle w:val="TABEL"/>
            </w:pPr>
            <w:r w:rsidRPr="00862285">
              <w:t>1</w:t>
            </w:r>
            <w:r w:rsidRPr="00862285">
              <w:t>、</w:t>
            </w:r>
            <w:r w:rsidRPr="00862285">
              <w:t>3</w:t>
            </w:r>
          </w:p>
        </w:tc>
      </w:tr>
      <w:tr w:rsidR="006068F9" w:rsidRPr="00862285" w14:paraId="3D7005C8" w14:textId="77777777" w:rsidTr="006068F9">
        <w:trPr>
          <w:jc w:val="center"/>
        </w:trPr>
        <w:tc>
          <w:tcPr>
            <w:tcW w:w="1226" w:type="dxa"/>
          </w:tcPr>
          <w:p w14:paraId="604F7A96" w14:textId="77777777" w:rsidR="006068F9" w:rsidRPr="00862285" w:rsidRDefault="006068F9" w:rsidP="006068F9">
            <w:pPr>
              <w:pStyle w:val="TABEL"/>
            </w:pPr>
            <w:r w:rsidRPr="00862285">
              <w:t>XQ3</w:t>
            </w:r>
          </w:p>
        </w:tc>
        <w:tc>
          <w:tcPr>
            <w:tcW w:w="2843" w:type="dxa"/>
          </w:tcPr>
          <w:p w14:paraId="641EC965" w14:textId="202F6334" w:rsidR="006068F9" w:rsidRPr="00862285" w:rsidRDefault="006068F9" w:rsidP="006068F9">
            <w:pPr>
              <w:pStyle w:val="TABEL"/>
            </w:pPr>
            <w:r w:rsidRPr="00862285">
              <w:t>模拟量采集</w:t>
            </w:r>
          </w:p>
        </w:tc>
        <w:tc>
          <w:tcPr>
            <w:tcW w:w="1219" w:type="dxa"/>
          </w:tcPr>
          <w:p w14:paraId="0C212008" w14:textId="70B4206E" w:rsidR="006068F9" w:rsidRPr="00862285" w:rsidRDefault="006068F9" w:rsidP="006068F9">
            <w:pPr>
              <w:pStyle w:val="TABEL"/>
            </w:pPr>
            <w:r w:rsidRPr="00862285">
              <w:t>3.</w:t>
            </w:r>
            <w:r w:rsidR="00024768">
              <w:t>1</w:t>
            </w:r>
            <w:r w:rsidRPr="00862285">
              <w:t>.3</w:t>
            </w:r>
          </w:p>
        </w:tc>
        <w:tc>
          <w:tcPr>
            <w:tcW w:w="1419" w:type="dxa"/>
          </w:tcPr>
          <w:p w14:paraId="6DD67B71" w14:textId="77777777" w:rsidR="006068F9" w:rsidRPr="00862285" w:rsidRDefault="006068F9" w:rsidP="006068F9">
            <w:pPr>
              <w:pStyle w:val="TABEL"/>
            </w:pPr>
            <w:r w:rsidRPr="00862285">
              <w:t>A</w:t>
            </w:r>
            <w:r w:rsidRPr="00862285">
              <w:t>、</w:t>
            </w:r>
            <w:r w:rsidRPr="00862285">
              <w:t>Z</w:t>
            </w:r>
            <w:r w:rsidRPr="00862285">
              <w:t>、</w:t>
            </w:r>
            <w:r w:rsidRPr="00862285">
              <w:t>D</w:t>
            </w:r>
          </w:p>
        </w:tc>
        <w:tc>
          <w:tcPr>
            <w:tcW w:w="1484" w:type="dxa"/>
          </w:tcPr>
          <w:p w14:paraId="584A8227" w14:textId="77777777" w:rsidR="006068F9" w:rsidRPr="00862285" w:rsidRDefault="006068F9" w:rsidP="006068F9">
            <w:pPr>
              <w:pStyle w:val="TABEL"/>
            </w:pPr>
            <w:r w:rsidRPr="00862285">
              <w:t>1</w:t>
            </w:r>
            <w:r w:rsidRPr="00862285">
              <w:t>、</w:t>
            </w:r>
            <w:r w:rsidRPr="00862285">
              <w:t>3</w:t>
            </w:r>
          </w:p>
        </w:tc>
      </w:tr>
      <w:tr w:rsidR="006068F9" w:rsidRPr="00862285" w14:paraId="7C2E1825" w14:textId="77777777" w:rsidTr="006068F9">
        <w:trPr>
          <w:jc w:val="center"/>
        </w:trPr>
        <w:tc>
          <w:tcPr>
            <w:tcW w:w="1226" w:type="dxa"/>
          </w:tcPr>
          <w:p w14:paraId="34556445" w14:textId="11C25368" w:rsidR="006068F9" w:rsidRPr="00862285" w:rsidRDefault="006068F9" w:rsidP="006068F9">
            <w:pPr>
              <w:pStyle w:val="TABEL"/>
            </w:pPr>
            <w:r>
              <w:rPr>
                <w:rFonts w:hint="eastAsia"/>
              </w:rPr>
              <w:lastRenderedPageBreak/>
              <w:t>XQ</w:t>
            </w:r>
            <w:r>
              <w:t>4</w:t>
            </w:r>
          </w:p>
        </w:tc>
        <w:tc>
          <w:tcPr>
            <w:tcW w:w="2843" w:type="dxa"/>
          </w:tcPr>
          <w:p w14:paraId="4AF48A9A" w14:textId="4CFD8B15" w:rsidR="006068F9" w:rsidRPr="00862285" w:rsidRDefault="006068F9" w:rsidP="006068F9">
            <w:pPr>
              <w:pStyle w:val="TABEL"/>
            </w:pPr>
            <w:r>
              <w:rPr>
                <w:rFonts w:hint="eastAsia"/>
              </w:rPr>
              <w:t>旋变采集</w:t>
            </w:r>
          </w:p>
        </w:tc>
        <w:tc>
          <w:tcPr>
            <w:tcW w:w="1219" w:type="dxa"/>
          </w:tcPr>
          <w:p w14:paraId="22760020" w14:textId="5A774F67" w:rsidR="006068F9" w:rsidRPr="00862285" w:rsidRDefault="00024768" w:rsidP="006068F9">
            <w:pPr>
              <w:pStyle w:val="TABEL"/>
            </w:pPr>
            <w:r>
              <w:rPr>
                <w:rFonts w:hint="eastAsia"/>
              </w:rPr>
              <w:t>3</w:t>
            </w:r>
            <w:r>
              <w:t>.1.4</w:t>
            </w:r>
          </w:p>
        </w:tc>
        <w:tc>
          <w:tcPr>
            <w:tcW w:w="1419" w:type="dxa"/>
          </w:tcPr>
          <w:p w14:paraId="23EF9EB9" w14:textId="160BC43E" w:rsidR="006068F9" w:rsidRPr="00862285" w:rsidRDefault="006068F9" w:rsidP="006068F9">
            <w:pPr>
              <w:pStyle w:val="TABEL"/>
            </w:pPr>
            <w:r w:rsidRPr="00862285">
              <w:t>A</w:t>
            </w:r>
            <w:r w:rsidRPr="00862285">
              <w:t>、</w:t>
            </w:r>
            <w:r w:rsidRPr="00862285">
              <w:t>Z</w:t>
            </w:r>
            <w:r w:rsidRPr="00862285">
              <w:t>、</w:t>
            </w:r>
            <w:r w:rsidRPr="00862285">
              <w:t>D</w:t>
            </w:r>
          </w:p>
        </w:tc>
        <w:tc>
          <w:tcPr>
            <w:tcW w:w="1484" w:type="dxa"/>
          </w:tcPr>
          <w:p w14:paraId="3AA8E38B" w14:textId="5C743239" w:rsidR="006068F9" w:rsidRPr="00862285" w:rsidRDefault="006068F9" w:rsidP="006068F9">
            <w:pPr>
              <w:pStyle w:val="TABEL"/>
            </w:pPr>
            <w:r w:rsidRPr="00862285">
              <w:t>1</w:t>
            </w:r>
            <w:r w:rsidRPr="00862285">
              <w:t>、</w:t>
            </w:r>
            <w:r w:rsidRPr="00862285">
              <w:t>3</w:t>
            </w:r>
          </w:p>
        </w:tc>
      </w:tr>
      <w:tr w:rsidR="006068F9" w:rsidRPr="00862285" w14:paraId="37E105DC" w14:textId="77777777" w:rsidTr="006068F9">
        <w:trPr>
          <w:jc w:val="center"/>
        </w:trPr>
        <w:tc>
          <w:tcPr>
            <w:tcW w:w="1226" w:type="dxa"/>
          </w:tcPr>
          <w:p w14:paraId="0D9AADEA" w14:textId="4ECD0C8C" w:rsidR="006068F9" w:rsidRPr="00862285" w:rsidRDefault="006068F9" w:rsidP="006068F9">
            <w:pPr>
              <w:pStyle w:val="TABEL"/>
            </w:pPr>
            <w:r w:rsidRPr="00862285">
              <w:t>XQ</w:t>
            </w:r>
            <w:r>
              <w:t>5</w:t>
            </w:r>
          </w:p>
        </w:tc>
        <w:tc>
          <w:tcPr>
            <w:tcW w:w="2843" w:type="dxa"/>
          </w:tcPr>
          <w:p w14:paraId="020E9ED6" w14:textId="3C222BDB" w:rsidR="006068F9" w:rsidRPr="00862285" w:rsidRDefault="006068F9" w:rsidP="006068F9">
            <w:pPr>
              <w:pStyle w:val="TABEL"/>
            </w:pPr>
            <w:r>
              <w:rPr>
                <w:rFonts w:hint="eastAsia"/>
              </w:rPr>
              <w:t>油泵</w:t>
            </w:r>
            <w:r w:rsidRPr="00862285">
              <w:rPr>
                <w:rFonts w:hint="eastAsia"/>
              </w:rPr>
              <w:t>电机转速</w:t>
            </w:r>
            <w:r w:rsidRPr="00862285">
              <w:t>闭环</w:t>
            </w:r>
            <w:r w:rsidRPr="00862285">
              <w:rPr>
                <w:rFonts w:hint="eastAsia"/>
              </w:rPr>
              <w:t>调节</w:t>
            </w:r>
          </w:p>
        </w:tc>
        <w:tc>
          <w:tcPr>
            <w:tcW w:w="1219" w:type="dxa"/>
          </w:tcPr>
          <w:p w14:paraId="05F02D65" w14:textId="450A51CE" w:rsidR="006068F9" w:rsidRPr="00862285" w:rsidRDefault="006068F9" w:rsidP="006068F9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</w:t>
            </w:r>
            <w:r w:rsidR="00024768">
              <w:t>5</w:t>
            </w:r>
          </w:p>
        </w:tc>
        <w:tc>
          <w:tcPr>
            <w:tcW w:w="1419" w:type="dxa"/>
          </w:tcPr>
          <w:p w14:paraId="6A0A3144" w14:textId="77777777" w:rsidR="006068F9" w:rsidRPr="00862285" w:rsidRDefault="006068F9" w:rsidP="006068F9">
            <w:pPr>
              <w:pStyle w:val="TABEL"/>
            </w:pPr>
            <w:r w:rsidRPr="00862285">
              <w:t>A</w:t>
            </w:r>
            <w:r w:rsidRPr="00862285">
              <w:t>、</w:t>
            </w:r>
            <w:r w:rsidRPr="00862285">
              <w:t>Z</w:t>
            </w:r>
            <w:r w:rsidRPr="00862285">
              <w:t>、</w:t>
            </w:r>
            <w:r w:rsidRPr="00862285">
              <w:t>D</w:t>
            </w:r>
          </w:p>
        </w:tc>
        <w:tc>
          <w:tcPr>
            <w:tcW w:w="1484" w:type="dxa"/>
          </w:tcPr>
          <w:p w14:paraId="2410E9AB" w14:textId="77777777" w:rsidR="006068F9" w:rsidRPr="00862285" w:rsidRDefault="006068F9" w:rsidP="006068F9">
            <w:pPr>
              <w:pStyle w:val="TABEL"/>
            </w:pPr>
            <w:r w:rsidRPr="00862285">
              <w:t>1</w:t>
            </w:r>
            <w:r w:rsidRPr="00862285">
              <w:t>、</w:t>
            </w:r>
            <w:r w:rsidRPr="00862285">
              <w:t>3</w:t>
            </w:r>
          </w:p>
        </w:tc>
      </w:tr>
      <w:tr w:rsidR="006068F9" w:rsidRPr="00862285" w14:paraId="1AA12EAF" w14:textId="77777777" w:rsidTr="006068F9">
        <w:trPr>
          <w:jc w:val="center"/>
        </w:trPr>
        <w:tc>
          <w:tcPr>
            <w:tcW w:w="1226" w:type="dxa"/>
          </w:tcPr>
          <w:p w14:paraId="7AB7F789" w14:textId="6EC01ADE" w:rsidR="006068F9" w:rsidRPr="00862285" w:rsidRDefault="006068F9" w:rsidP="006068F9">
            <w:pPr>
              <w:pStyle w:val="TABEL"/>
            </w:pPr>
            <w:r w:rsidRPr="00862285">
              <w:t>XQ</w:t>
            </w:r>
            <w:r>
              <w:t>6</w:t>
            </w:r>
          </w:p>
        </w:tc>
        <w:tc>
          <w:tcPr>
            <w:tcW w:w="2843" w:type="dxa"/>
          </w:tcPr>
          <w:p w14:paraId="7EA0375B" w14:textId="5F95A0BC" w:rsidR="006068F9" w:rsidRPr="00862285" w:rsidRDefault="006068F9" w:rsidP="006068F9">
            <w:pPr>
              <w:pStyle w:val="TABEL"/>
            </w:pPr>
            <w:r>
              <w:rPr>
                <w:rFonts w:hint="eastAsia"/>
              </w:rPr>
              <w:t>蝶阀</w:t>
            </w:r>
            <w:r w:rsidRPr="00862285">
              <w:rPr>
                <w:rFonts w:hint="eastAsia"/>
              </w:rPr>
              <w:t>电机</w:t>
            </w:r>
            <w:r>
              <w:rPr>
                <w:rFonts w:hint="eastAsia"/>
              </w:rPr>
              <w:t>位置</w:t>
            </w:r>
            <w:r w:rsidRPr="00862285">
              <w:t>闭环</w:t>
            </w:r>
            <w:r w:rsidRPr="00862285">
              <w:rPr>
                <w:rFonts w:hint="eastAsia"/>
              </w:rPr>
              <w:t>调节</w:t>
            </w:r>
          </w:p>
        </w:tc>
        <w:tc>
          <w:tcPr>
            <w:tcW w:w="1219" w:type="dxa"/>
          </w:tcPr>
          <w:p w14:paraId="6378902C" w14:textId="3A28050B" w:rsidR="006068F9" w:rsidRPr="00862285" w:rsidRDefault="006068F9" w:rsidP="006068F9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</w:t>
            </w:r>
            <w:r w:rsidR="00024768">
              <w:t>6</w:t>
            </w:r>
          </w:p>
        </w:tc>
        <w:tc>
          <w:tcPr>
            <w:tcW w:w="1419" w:type="dxa"/>
          </w:tcPr>
          <w:p w14:paraId="233FDA67" w14:textId="095C029B" w:rsidR="006068F9" w:rsidRPr="00862285" w:rsidRDefault="006068F9" w:rsidP="006068F9">
            <w:pPr>
              <w:pStyle w:val="TABEL"/>
            </w:pPr>
            <w:r w:rsidRPr="00862285">
              <w:t>A</w:t>
            </w:r>
            <w:r w:rsidRPr="00862285">
              <w:t>、</w:t>
            </w:r>
            <w:r w:rsidRPr="00862285">
              <w:t>Z</w:t>
            </w:r>
            <w:r w:rsidRPr="00862285">
              <w:t>、</w:t>
            </w:r>
            <w:r w:rsidRPr="00862285">
              <w:t>D</w:t>
            </w:r>
          </w:p>
        </w:tc>
        <w:tc>
          <w:tcPr>
            <w:tcW w:w="1484" w:type="dxa"/>
          </w:tcPr>
          <w:p w14:paraId="63AA62E7" w14:textId="29DCB400" w:rsidR="006068F9" w:rsidRPr="00862285" w:rsidRDefault="006068F9" w:rsidP="006068F9">
            <w:pPr>
              <w:pStyle w:val="TABEL"/>
            </w:pPr>
            <w:r w:rsidRPr="00862285">
              <w:t>1</w:t>
            </w:r>
            <w:r w:rsidRPr="00862285">
              <w:t>、</w:t>
            </w:r>
            <w:r w:rsidRPr="00862285">
              <w:t>3</w:t>
            </w:r>
          </w:p>
        </w:tc>
      </w:tr>
      <w:tr w:rsidR="006068F9" w:rsidRPr="00862285" w14:paraId="1B0F96DA" w14:textId="77777777" w:rsidTr="006068F9">
        <w:trPr>
          <w:jc w:val="center"/>
        </w:trPr>
        <w:tc>
          <w:tcPr>
            <w:tcW w:w="1226" w:type="dxa"/>
          </w:tcPr>
          <w:p w14:paraId="4EAAA05D" w14:textId="7890E3AB" w:rsidR="006068F9" w:rsidRPr="00862285" w:rsidRDefault="006068F9" w:rsidP="006068F9">
            <w:pPr>
              <w:pStyle w:val="TABEL"/>
            </w:pPr>
            <w:r w:rsidRPr="00862285">
              <w:t>XQ</w:t>
            </w:r>
            <w:r>
              <w:t>7</w:t>
            </w:r>
          </w:p>
        </w:tc>
        <w:tc>
          <w:tcPr>
            <w:tcW w:w="2843" w:type="dxa"/>
          </w:tcPr>
          <w:p w14:paraId="02D6E8A7" w14:textId="77777777" w:rsidR="006068F9" w:rsidRPr="00862285" w:rsidRDefault="006068F9" w:rsidP="006068F9">
            <w:pPr>
              <w:pStyle w:val="TABEL"/>
            </w:pPr>
            <w:r w:rsidRPr="00862285">
              <w:t>周期自检</w:t>
            </w:r>
          </w:p>
        </w:tc>
        <w:tc>
          <w:tcPr>
            <w:tcW w:w="1219" w:type="dxa"/>
          </w:tcPr>
          <w:p w14:paraId="09A8127B" w14:textId="080E8068" w:rsidR="006068F9" w:rsidRPr="00862285" w:rsidRDefault="006068F9" w:rsidP="006068F9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</w:t>
            </w:r>
            <w:r w:rsidR="00024768">
              <w:t>7</w:t>
            </w:r>
          </w:p>
        </w:tc>
        <w:tc>
          <w:tcPr>
            <w:tcW w:w="1419" w:type="dxa"/>
          </w:tcPr>
          <w:p w14:paraId="0FD9BAED" w14:textId="77777777" w:rsidR="006068F9" w:rsidRPr="00862285" w:rsidRDefault="006068F9" w:rsidP="006068F9">
            <w:pPr>
              <w:pStyle w:val="TABEL"/>
            </w:pPr>
            <w:r w:rsidRPr="00862285">
              <w:t>A</w:t>
            </w:r>
            <w:r w:rsidRPr="00862285">
              <w:t>、</w:t>
            </w:r>
            <w:r w:rsidRPr="00862285">
              <w:t>Z</w:t>
            </w:r>
            <w:r w:rsidRPr="00862285">
              <w:t>、</w:t>
            </w:r>
            <w:r w:rsidRPr="00862285">
              <w:t>D</w:t>
            </w:r>
          </w:p>
        </w:tc>
        <w:tc>
          <w:tcPr>
            <w:tcW w:w="1484" w:type="dxa"/>
          </w:tcPr>
          <w:p w14:paraId="2EE4D016" w14:textId="77777777" w:rsidR="006068F9" w:rsidRPr="00862285" w:rsidRDefault="006068F9" w:rsidP="006068F9">
            <w:pPr>
              <w:pStyle w:val="TABEL"/>
            </w:pPr>
            <w:r w:rsidRPr="00862285">
              <w:t>1</w:t>
            </w:r>
            <w:r w:rsidRPr="00862285">
              <w:t>、</w:t>
            </w:r>
            <w:r w:rsidRPr="00862285">
              <w:t>3</w:t>
            </w:r>
          </w:p>
        </w:tc>
      </w:tr>
      <w:tr w:rsidR="006068F9" w:rsidRPr="00862285" w14:paraId="6FF6AA32" w14:textId="77777777" w:rsidTr="006068F9">
        <w:trPr>
          <w:jc w:val="center"/>
        </w:trPr>
        <w:tc>
          <w:tcPr>
            <w:tcW w:w="1226" w:type="dxa"/>
          </w:tcPr>
          <w:p w14:paraId="71BA574E" w14:textId="337C8E6A" w:rsidR="006068F9" w:rsidRPr="00862285" w:rsidRDefault="006068F9" w:rsidP="006068F9">
            <w:pPr>
              <w:pStyle w:val="TABEL"/>
            </w:pPr>
            <w:r w:rsidRPr="00862285">
              <w:t>XQ</w:t>
            </w:r>
            <w:r>
              <w:t>8</w:t>
            </w:r>
          </w:p>
        </w:tc>
        <w:tc>
          <w:tcPr>
            <w:tcW w:w="2843" w:type="dxa"/>
          </w:tcPr>
          <w:p w14:paraId="14B43C2E" w14:textId="77777777" w:rsidR="006068F9" w:rsidRPr="00862285" w:rsidRDefault="006068F9" w:rsidP="006068F9">
            <w:pPr>
              <w:pStyle w:val="TABEL"/>
            </w:pPr>
            <w:r w:rsidRPr="00862285">
              <w:t>RS422</w:t>
            </w:r>
            <w:r w:rsidRPr="00862285">
              <w:t>通讯</w:t>
            </w:r>
          </w:p>
        </w:tc>
        <w:tc>
          <w:tcPr>
            <w:tcW w:w="1219" w:type="dxa"/>
          </w:tcPr>
          <w:p w14:paraId="61757977" w14:textId="30380D96" w:rsidR="006068F9" w:rsidRPr="00862285" w:rsidRDefault="006068F9" w:rsidP="006068F9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</w:t>
            </w:r>
            <w:r w:rsidR="00024768">
              <w:t>8</w:t>
            </w:r>
          </w:p>
        </w:tc>
        <w:tc>
          <w:tcPr>
            <w:tcW w:w="1419" w:type="dxa"/>
          </w:tcPr>
          <w:p w14:paraId="72C1B261" w14:textId="77777777" w:rsidR="006068F9" w:rsidRPr="00862285" w:rsidRDefault="006068F9" w:rsidP="006068F9">
            <w:pPr>
              <w:pStyle w:val="TABEL"/>
            </w:pPr>
            <w:r w:rsidRPr="00862285">
              <w:t>A</w:t>
            </w:r>
            <w:r w:rsidRPr="00862285">
              <w:t>、</w:t>
            </w:r>
            <w:r w:rsidRPr="00862285">
              <w:t>Z</w:t>
            </w:r>
            <w:r w:rsidRPr="00862285">
              <w:t>、</w:t>
            </w:r>
            <w:r w:rsidRPr="00862285">
              <w:t>D</w:t>
            </w:r>
          </w:p>
        </w:tc>
        <w:tc>
          <w:tcPr>
            <w:tcW w:w="1484" w:type="dxa"/>
          </w:tcPr>
          <w:p w14:paraId="0BE51F83" w14:textId="77777777" w:rsidR="006068F9" w:rsidRPr="00862285" w:rsidRDefault="006068F9" w:rsidP="006068F9">
            <w:pPr>
              <w:pStyle w:val="TABEL"/>
            </w:pPr>
            <w:r w:rsidRPr="00862285">
              <w:t>1</w:t>
            </w:r>
            <w:r w:rsidRPr="00862285">
              <w:t>、</w:t>
            </w:r>
            <w:r w:rsidRPr="00862285">
              <w:t>3</w:t>
            </w:r>
          </w:p>
        </w:tc>
      </w:tr>
      <w:tr w:rsidR="006068F9" w:rsidRPr="00862285" w14:paraId="5CEB3727" w14:textId="77777777" w:rsidTr="006068F9">
        <w:trPr>
          <w:jc w:val="center"/>
        </w:trPr>
        <w:tc>
          <w:tcPr>
            <w:tcW w:w="1226" w:type="dxa"/>
          </w:tcPr>
          <w:p w14:paraId="64EC368D" w14:textId="0CE008D3" w:rsidR="006068F9" w:rsidRPr="00862285" w:rsidRDefault="006068F9" w:rsidP="006068F9">
            <w:pPr>
              <w:pStyle w:val="TABEL"/>
            </w:pPr>
            <w:r w:rsidRPr="00862285">
              <w:t>XQ</w:t>
            </w:r>
            <w:r>
              <w:t>9</w:t>
            </w:r>
          </w:p>
        </w:tc>
        <w:tc>
          <w:tcPr>
            <w:tcW w:w="2843" w:type="dxa"/>
          </w:tcPr>
          <w:p w14:paraId="54F598C3" w14:textId="296E65B4" w:rsidR="006068F9" w:rsidRPr="00862285" w:rsidRDefault="006068F9" w:rsidP="006068F9">
            <w:pPr>
              <w:pStyle w:val="TABEL"/>
            </w:pPr>
            <w:r>
              <w:rPr>
                <w:rFonts w:hint="eastAsia"/>
              </w:rPr>
              <w:t>余度切换</w:t>
            </w:r>
          </w:p>
        </w:tc>
        <w:tc>
          <w:tcPr>
            <w:tcW w:w="1219" w:type="dxa"/>
          </w:tcPr>
          <w:p w14:paraId="6CF24D00" w14:textId="26CE5E5F" w:rsidR="006068F9" w:rsidRPr="00862285" w:rsidRDefault="006068F9" w:rsidP="006068F9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</w:t>
            </w:r>
            <w:r w:rsidR="00024768">
              <w:t>9</w:t>
            </w:r>
          </w:p>
        </w:tc>
        <w:tc>
          <w:tcPr>
            <w:tcW w:w="1419" w:type="dxa"/>
          </w:tcPr>
          <w:p w14:paraId="2680E2E0" w14:textId="77777777" w:rsidR="006068F9" w:rsidRPr="00862285" w:rsidRDefault="006068F9" w:rsidP="006068F9">
            <w:pPr>
              <w:pStyle w:val="TABEL"/>
            </w:pPr>
            <w:r w:rsidRPr="00862285">
              <w:t>A</w:t>
            </w:r>
            <w:r w:rsidRPr="00862285">
              <w:t>、</w:t>
            </w:r>
            <w:r w:rsidRPr="00862285">
              <w:t>Z</w:t>
            </w:r>
            <w:r w:rsidRPr="00862285">
              <w:t>、</w:t>
            </w:r>
            <w:r w:rsidRPr="00862285">
              <w:t>D</w:t>
            </w:r>
          </w:p>
        </w:tc>
        <w:tc>
          <w:tcPr>
            <w:tcW w:w="1484" w:type="dxa"/>
          </w:tcPr>
          <w:p w14:paraId="398C782D" w14:textId="77777777" w:rsidR="006068F9" w:rsidRPr="00862285" w:rsidRDefault="006068F9" w:rsidP="006068F9">
            <w:pPr>
              <w:pStyle w:val="TABEL"/>
            </w:pPr>
            <w:r w:rsidRPr="00862285">
              <w:t>1</w:t>
            </w:r>
            <w:r w:rsidRPr="00862285">
              <w:t>、</w:t>
            </w:r>
            <w:r w:rsidRPr="00862285">
              <w:t>3</w:t>
            </w:r>
          </w:p>
        </w:tc>
      </w:tr>
      <w:tr w:rsidR="006068F9" w:rsidRPr="00862285" w14:paraId="1E7AA454" w14:textId="77777777" w:rsidTr="006068F9">
        <w:trPr>
          <w:jc w:val="center"/>
        </w:trPr>
        <w:tc>
          <w:tcPr>
            <w:tcW w:w="8191" w:type="dxa"/>
            <w:gridSpan w:val="5"/>
          </w:tcPr>
          <w:p w14:paraId="19CBC332" w14:textId="77777777" w:rsidR="006068F9" w:rsidRPr="00862285" w:rsidRDefault="006068F9" w:rsidP="009963FC">
            <w:pPr>
              <w:pStyle w:val="TABEL"/>
              <w:jc w:val="left"/>
            </w:pPr>
            <w:r w:rsidRPr="00862285">
              <w:t>合格性方法：</w:t>
            </w:r>
            <w:r w:rsidRPr="00862285">
              <w:t>D-</w:t>
            </w:r>
            <w:r w:rsidRPr="00862285">
              <w:t>演示或测试，</w:t>
            </w:r>
            <w:r w:rsidRPr="00862285">
              <w:t>A-</w:t>
            </w:r>
            <w:r w:rsidRPr="00862285">
              <w:t>分析，</w:t>
            </w:r>
            <w:r w:rsidRPr="00862285">
              <w:t>Z</w:t>
            </w:r>
            <w:r w:rsidRPr="00862285">
              <w:t>审查</w:t>
            </w:r>
          </w:p>
          <w:p w14:paraId="390C0DD0" w14:textId="77777777" w:rsidR="006068F9" w:rsidRPr="00862285" w:rsidRDefault="006068F9" w:rsidP="009963FC">
            <w:pPr>
              <w:pStyle w:val="TABEL"/>
              <w:jc w:val="left"/>
            </w:pPr>
            <w:r w:rsidRPr="00862285">
              <w:t>合格性级别：</w:t>
            </w:r>
            <w:r w:rsidRPr="00862285">
              <w:t>1-</w:t>
            </w:r>
            <w:r w:rsidRPr="00862285">
              <w:t>单元级，</w:t>
            </w:r>
            <w:r w:rsidRPr="00862285">
              <w:t>2-</w:t>
            </w:r>
            <w:r w:rsidRPr="00862285">
              <w:t>部件级，</w:t>
            </w:r>
            <w:r w:rsidRPr="00862285">
              <w:t>3-</w:t>
            </w:r>
            <w:r w:rsidRPr="00862285">
              <w:t>配置项级，</w:t>
            </w:r>
            <w:r w:rsidRPr="00862285">
              <w:t>4-</w:t>
            </w:r>
            <w:r w:rsidRPr="00862285">
              <w:t>系统级</w:t>
            </w:r>
          </w:p>
        </w:tc>
      </w:tr>
    </w:tbl>
    <w:p w14:paraId="060272FB" w14:textId="1169E7D6" w:rsidR="00724C06" w:rsidRDefault="00724C06" w:rsidP="00724C06">
      <w:pPr>
        <w:pStyle w:val="1"/>
        <w:spacing w:before="156" w:after="156"/>
      </w:pPr>
      <w:bookmarkStart w:id="64" w:name="_Toc146565533"/>
      <w:r>
        <w:rPr>
          <w:rFonts w:hint="eastAsia"/>
        </w:rPr>
        <w:t>需求可追踪性</w:t>
      </w:r>
      <w:bookmarkEnd w:id="64"/>
    </w:p>
    <w:p w14:paraId="2701BAF6" w14:textId="66A35323" w:rsidR="00724C06" w:rsidRDefault="00724C06" w:rsidP="00724C06">
      <w:pPr>
        <w:ind w:firstLine="480"/>
      </w:pPr>
      <w:r>
        <w:rPr>
          <w:rFonts w:hint="eastAsia"/>
        </w:rPr>
        <w:t>本软件需求规格说明到软件研制任务书的需求追溯表见表</w:t>
      </w:r>
      <w:r w:rsidR="00206604">
        <w:fldChar w:fldCharType="begin"/>
      </w:r>
      <w:r w:rsidR="00206604">
        <w:instrText xml:space="preserve"> </w:instrText>
      </w:r>
      <w:r w:rsidR="00206604">
        <w:rPr>
          <w:rFonts w:hint="eastAsia"/>
        </w:rPr>
        <w:instrText>REF _Ref146560134 \h</w:instrText>
      </w:r>
      <w:r w:rsidR="00206604">
        <w:instrText xml:space="preserve"> </w:instrText>
      </w:r>
      <w:r w:rsidR="00206604">
        <w:fldChar w:fldCharType="separate"/>
      </w:r>
      <w:r w:rsidR="00206604">
        <w:rPr>
          <w:rFonts w:hint="eastAsia"/>
        </w:rPr>
        <w:t>表</w:t>
      </w:r>
      <w:r w:rsidR="00206604">
        <w:rPr>
          <w:rFonts w:hint="eastAsia"/>
        </w:rPr>
        <w:t xml:space="preserve"> </w:t>
      </w:r>
      <w:r w:rsidR="00206604">
        <w:rPr>
          <w:noProof/>
        </w:rPr>
        <w:t>10</w:t>
      </w:r>
      <w:r w:rsidR="00206604">
        <w:fldChar w:fldCharType="end"/>
      </w:r>
      <w:r>
        <w:rPr>
          <w:rFonts w:hint="eastAsia"/>
        </w:rPr>
        <w:t>，软件研制任务书到需求规格说明的追溯表见</w:t>
      </w:r>
      <w:r w:rsidR="00206604">
        <w:fldChar w:fldCharType="begin"/>
      </w:r>
      <w:r w:rsidR="00206604">
        <w:instrText xml:space="preserve"> </w:instrText>
      </w:r>
      <w:r w:rsidR="00206604">
        <w:rPr>
          <w:rFonts w:hint="eastAsia"/>
        </w:rPr>
        <w:instrText>REF _Ref146560140 \h</w:instrText>
      </w:r>
      <w:r w:rsidR="00206604">
        <w:instrText xml:space="preserve"> </w:instrText>
      </w:r>
      <w:r w:rsidR="00206604">
        <w:fldChar w:fldCharType="separate"/>
      </w:r>
      <w:r w:rsidR="00206604">
        <w:rPr>
          <w:rFonts w:hint="eastAsia"/>
        </w:rPr>
        <w:t>表</w:t>
      </w:r>
      <w:r w:rsidR="00206604">
        <w:rPr>
          <w:rFonts w:hint="eastAsia"/>
        </w:rPr>
        <w:t xml:space="preserve"> </w:t>
      </w:r>
      <w:r w:rsidR="00206604">
        <w:rPr>
          <w:noProof/>
        </w:rPr>
        <w:t>11</w:t>
      </w:r>
      <w:r w:rsidR="00206604">
        <w:fldChar w:fldCharType="end"/>
      </w:r>
      <w:r>
        <w:rPr>
          <w:rFonts w:hint="eastAsia"/>
        </w:rPr>
        <w:t>。</w:t>
      </w:r>
    </w:p>
    <w:p w14:paraId="46415D34" w14:textId="04FAEED4" w:rsidR="00FC1AEC" w:rsidRDefault="00FC1AEC" w:rsidP="00FC1AEC">
      <w:pPr>
        <w:pStyle w:val="a9"/>
        <w:keepNext/>
        <w:spacing w:before="93" w:after="93"/>
      </w:pPr>
      <w:bookmarkStart w:id="65" w:name="_Ref14656013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A63A6">
        <w:rPr>
          <w:noProof/>
        </w:rPr>
        <w:t>10</w:t>
      </w:r>
      <w:r>
        <w:fldChar w:fldCharType="end"/>
      </w:r>
      <w:bookmarkEnd w:id="65"/>
      <w:r>
        <w:t xml:space="preserve"> </w:t>
      </w:r>
      <w:r w:rsidRPr="008939D0">
        <w:rPr>
          <w:rFonts w:hint="eastAsia"/>
        </w:rPr>
        <w:t>需求到任务书追溯表</w:t>
      </w:r>
    </w:p>
    <w:tbl>
      <w:tblPr>
        <w:tblStyle w:val="11"/>
        <w:tblW w:w="8642" w:type="dxa"/>
        <w:jc w:val="center"/>
        <w:tblLook w:val="01E0" w:firstRow="1" w:lastRow="1" w:firstColumn="1" w:lastColumn="1" w:noHBand="0" w:noVBand="0"/>
      </w:tblPr>
      <w:tblGrid>
        <w:gridCol w:w="748"/>
        <w:gridCol w:w="2173"/>
        <w:gridCol w:w="1610"/>
        <w:gridCol w:w="2694"/>
        <w:gridCol w:w="1417"/>
      </w:tblGrid>
      <w:tr w:rsidR="00FC1AEC" w:rsidRPr="00862285" w14:paraId="31E05806" w14:textId="77777777" w:rsidTr="00FC1A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4"/>
          <w:jc w:val="center"/>
        </w:trPr>
        <w:tc>
          <w:tcPr>
            <w:tcW w:w="748" w:type="dxa"/>
          </w:tcPr>
          <w:p w14:paraId="07CD0C26" w14:textId="77777777" w:rsidR="00FC1AEC" w:rsidRPr="00862285" w:rsidRDefault="00FC1AEC" w:rsidP="00FC1AEC">
            <w:pPr>
              <w:pStyle w:val="TABEL"/>
            </w:pPr>
            <w:r w:rsidRPr="00862285">
              <w:t>序号</w:t>
            </w:r>
          </w:p>
        </w:tc>
        <w:tc>
          <w:tcPr>
            <w:tcW w:w="2173" w:type="dxa"/>
          </w:tcPr>
          <w:p w14:paraId="6057CA1F" w14:textId="77777777" w:rsidR="00FC1AEC" w:rsidRPr="00862285" w:rsidRDefault="00FC1AEC" w:rsidP="00FC1AEC">
            <w:pPr>
              <w:pStyle w:val="TABEL"/>
            </w:pPr>
            <w:r w:rsidRPr="00862285">
              <w:t>需求及标识</w:t>
            </w:r>
          </w:p>
        </w:tc>
        <w:tc>
          <w:tcPr>
            <w:tcW w:w="1610" w:type="dxa"/>
          </w:tcPr>
          <w:p w14:paraId="22F1E992" w14:textId="77777777" w:rsidR="00FC1AEC" w:rsidRPr="00862285" w:rsidRDefault="00FC1AEC" w:rsidP="00FC1AEC">
            <w:pPr>
              <w:pStyle w:val="TABEL"/>
            </w:pPr>
            <w:r w:rsidRPr="00862285">
              <w:t>需求规格说明章节</w:t>
            </w:r>
          </w:p>
        </w:tc>
        <w:tc>
          <w:tcPr>
            <w:tcW w:w="2694" w:type="dxa"/>
          </w:tcPr>
          <w:p w14:paraId="359A4581" w14:textId="77777777" w:rsidR="00FC1AEC" w:rsidRPr="00862285" w:rsidRDefault="00FC1AEC" w:rsidP="00FC1AEC">
            <w:pPr>
              <w:pStyle w:val="TABEL"/>
            </w:pPr>
            <w:r w:rsidRPr="00862285">
              <w:t>软件研制任务书来源</w:t>
            </w:r>
          </w:p>
        </w:tc>
        <w:tc>
          <w:tcPr>
            <w:tcW w:w="1417" w:type="dxa"/>
          </w:tcPr>
          <w:p w14:paraId="7A6939EE" w14:textId="77777777" w:rsidR="00FC1AEC" w:rsidRPr="00862285" w:rsidRDefault="00FC1AEC" w:rsidP="00FC1AEC">
            <w:pPr>
              <w:pStyle w:val="TABEL"/>
            </w:pPr>
            <w:r w:rsidRPr="00862285">
              <w:t>软件研制任务书章节</w:t>
            </w:r>
          </w:p>
        </w:tc>
      </w:tr>
      <w:tr w:rsidR="00FC1AEC" w:rsidRPr="00862285" w14:paraId="41EA3300" w14:textId="77777777" w:rsidTr="00FC1AEC">
        <w:trPr>
          <w:trHeight w:val="514"/>
          <w:jc w:val="center"/>
        </w:trPr>
        <w:tc>
          <w:tcPr>
            <w:tcW w:w="748" w:type="dxa"/>
          </w:tcPr>
          <w:p w14:paraId="069D9BB3" w14:textId="77777777" w:rsidR="00FC1AEC" w:rsidRPr="00862285" w:rsidRDefault="00FC1AEC" w:rsidP="00FC1AEC">
            <w:pPr>
              <w:pStyle w:val="TABEL"/>
            </w:pPr>
            <w:r w:rsidRPr="00862285">
              <w:t>1</w:t>
            </w:r>
          </w:p>
        </w:tc>
        <w:tc>
          <w:tcPr>
            <w:tcW w:w="2173" w:type="dxa"/>
          </w:tcPr>
          <w:p w14:paraId="676ADA5F" w14:textId="77777777" w:rsidR="00FC1AEC" w:rsidRPr="00862285" w:rsidRDefault="00FC1AEC" w:rsidP="00FC1AEC">
            <w:pPr>
              <w:pStyle w:val="TABEL"/>
            </w:pPr>
            <w:r w:rsidRPr="00862285">
              <w:t>上电初始化</w:t>
            </w:r>
            <w:r w:rsidRPr="00862285">
              <w:t>XQ1</w:t>
            </w:r>
          </w:p>
        </w:tc>
        <w:tc>
          <w:tcPr>
            <w:tcW w:w="1610" w:type="dxa"/>
          </w:tcPr>
          <w:p w14:paraId="09485F22" w14:textId="39E3C86A" w:rsidR="00FC1AEC" w:rsidRPr="00862285" w:rsidRDefault="00FC1AEC" w:rsidP="00FC1AEC">
            <w:pPr>
              <w:pStyle w:val="TABEL"/>
            </w:pPr>
            <w:r w:rsidRPr="00862285">
              <w:t>3.</w:t>
            </w:r>
            <w:r w:rsidR="00024768">
              <w:t>1</w:t>
            </w:r>
            <w:r w:rsidRPr="00862285">
              <w:t>.1</w:t>
            </w:r>
          </w:p>
        </w:tc>
        <w:tc>
          <w:tcPr>
            <w:tcW w:w="2694" w:type="dxa"/>
          </w:tcPr>
          <w:p w14:paraId="38764F0E" w14:textId="77777777" w:rsidR="00FC1AEC" w:rsidRPr="00862285" w:rsidRDefault="00FC1AEC" w:rsidP="00FC1AEC">
            <w:pPr>
              <w:pStyle w:val="TABEL"/>
            </w:pPr>
            <w:r w:rsidRPr="00862285">
              <w:t>上电初始化</w:t>
            </w:r>
            <w:r w:rsidRPr="00862285">
              <w:t>M1</w:t>
            </w:r>
          </w:p>
        </w:tc>
        <w:tc>
          <w:tcPr>
            <w:tcW w:w="1417" w:type="dxa"/>
          </w:tcPr>
          <w:p w14:paraId="2DC38C4D" w14:textId="77777777" w:rsidR="00FC1AEC" w:rsidRPr="00862285" w:rsidRDefault="00FC1AEC" w:rsidP="00FC1AEC">
            <w:pPr>
              <w:pStyle w:val="TABEL"/>
            </w:pPr>
            <w:r w:rsidRPr="00862285">
              <w:t>4.1.1</w:t>
            </w:r>
          </w:p>
        </w:tc>
      </w:tr>
      <w:tr w:rsidR="00FC1AEC" w:rsidRPr="00862285" w14:paraId="1FBFE926" w14:textId="77777777" w:rsidTr="00FC1AEC">
        <w:trPr>
          <w:trHeight w:val="514"/>
          <w:jc w:val="center"/>
        </w:trPr>
        <w:tc>
          <w:tcPr>
            <w:tcW w:w="748" w:type="dxa"/>
          </w:tcPr>
          <w:p w14:paraId="50B35659" w14:textId="77777777" w:rsidR="00FC1AEC" w:rsidRPr="00862285" w:rsidRDefault="00FC1AEC" w:rsidP="00FC1AEC">
            <w:pPr>
              <w:pStyle w:val="TABEL"/>
            </w:pPr>
            <w:r w:rsidRPr="00862285">
              <w:t>2</w:t>
            </w:r>
          </w:p>
        </w:tc>
        <w:tc>
          <w:tcPr>
            <w:tcW w:w="2173" w:type="dxa"/>
          </w:tcPr>
          <w:p w14:paraId="0B047BE3" w14:textId="77777777" w:rsidR="00FC1AEC" w:rsidRPr="00862285" w:rsidRDefault="00FC1AEC" w:rsidP="00FC1AEC">
            <w:pPr>
              <w:pStyle w:val="TABEL"/>
            </w:pPr>
            <w:r w:rsidRPr="00862285">
              <w:t>上电自检单元</w:t>
            </w:r>
            <w:r w:rsidRPr="00862285">
              <w:t>XQ2</w:t>
            </w:r>
          </w:p>
        </w:tc>
        <w:tc>
          <w:tcPr>
            <w:tcW w:w="1610" w:type="dxa"/>
          </w:tcPr>
          <w:p w14:paraId="461167FD" w14:textId="0FCFD20D" w:rsidR="00FC1AEC" w:rsidRPr="00862285" w:rsidRDefault="00FC1AEC" w:rsidP="00FC1AEC">
            <w:pPr>
              <w:pStyle w:val="TABEL"/>
            </w:pPr>
            <w:r w:rsidRPr="00862285">
              <w:t>3.</w:t>
            </w:r>
            <w:r w:rsidR="00024768">
              <w:t>1</w:t>
            </w:r>
            <w:r w:rsidRPr="00862285">
              <w:t>.2</w:t>
            </w:r>
          </w:p>
        </w:tc>
        <w:tc>
          <w:tcPr>
            <w:tcW w:w="2694" w:type="dxa"/>
          </w:tcPr>
          <w:p w14:paraId="24CF3B6A" w14:textId="77777777" w:rsidR="00FC1AEC" w:rsidRPr="00862285" w:rsidRDefault="00FC1AEC" w:rsidP="00FC1AEC">
            <w:pPr>
              <w:pStyle w:val="TABEL"/>
            </w:pPr>
            <w:r w:rsidRPr="00862285">
              <w:t>上电自检</w:t>
            </w:r>
            <w:r w:rsidRPr="00862285">
              <w:t>M2</w:t>
            </w:r>
          </w:p>
        </w:tc>
        <w:tc>
          <w:tcPr>
            <w:tcW w:w="1417" w:type="dxa"/>
          </w:tcPr>
          <w:p w14:paraId="3D271791" w14:textId="77777777" w:rsidR="00FC1AEC" w:rsidRPr="00862285" w:rsidRDefault="00FC1AEC" w:rsidP="00FC1AEC">
            <w:pPr>
              <w:pStyle w:val="TABEL"/>
            </w:pPr>
            <w:r w:rsidRPr="00862285">
              <w:t>4.1.2</w:t>
            </w:r>
          </w:p>
        </w:tc>
      </w:tr>
      <w:tr w:rsidR="00FC1AEC" w:rsidRPr="00862285" w14:paraId="79DCDF01" w14:textId="77777777" w:rsidTr="00FC1AEC">
        <w:trPr>
          <w:trHeight w:val="514"/>
          <w:jc w:val="center"/>
        </w:trPr>
        <w:tc>
          <w:tcPr>
            <w:tcW w:w="748" w:type="dxa"/>
          </w:tcPr>
          <w:p w14:paraId="2060179F" w14:textId="77777777" w:rsidR="00FC1AEC" w:rsidRPr="00862285" w:rsidRDefault="00FC1AEC" w:rsidP="00FC1AEC">
            <w:pPr>
              <w:pStyle w:val="TABEL"/>
            </w:pPr>
            <w:r w:rsidRPr="00862285">
              <w:t>3</w:t>
            </w:r>
          </w:p>
        </w:tc>
        <w:tc>
          <w:tcPr>
            <w:tcW w:w="2173" w:type="dxa"/>
          </w:tcPr>
          <w:p w14:paraId="2176E6CF" w14:textId="02EFEA97" w:rsidR="00FC1AEC" w:rsidRPr="00862285" w:rsidRDefault="00FC1AEC" w:rsidP="00FC1AEC">
            <w:pPr>
              <w:pStyle w:val="TABEL"/>
            </w:pPr>
            <w:r w:rsidRPr="00862285">
              <w:t>模拟量采集</w:t>
            </w:r>
            <w:r w:rsidRPr="00862285">
              <w:t>XQ3</w:t>
            </w:r>
          </w:p>
        </w:tc>
        <w:tc>
          <w:tcPr>
            <w:tcW w:w="1610" w:type="dxa"/>
          </w:tcPr>
          <w:p w14:paraId="698167F1" w14:textId="20A2B8D3" w:rsidR="00FC1AEC" w:rsidRPr="00862285" w:rsidRDefault="00FC1AEC" w:rsidP="00FC1AEC">
            <w:pPr>
              <w:pStyle w:val="TABEL"/>
            </w:pPr>
            <w:r w:rsidRPr="00862285">
              <w:t>3.</w:t>
            </w:r>
            <w:r w:rsidR="00024768">
              <w:t>1</w:t>
            </w:r>
            <w:r w:rsidRPr="00862285">
              <w:t>.3</w:t>
            </w:r>
          </w:p>
        </w:tc>
        <w:tc>
          <w:tcPr>
            <w:tcW w:w="2694" w:type="dxa"/>
          </w:tcPr>
          <w:p w14:paraId="247D731A" w14:textId="264AFA71" w:rsidR="00FC1AEC" w:rsidRPr="00862285" w:rsidRDefault="00FC1AEC" w:rsidP="00FC1AEC">
            <w:pPr>
              <w:pStyle w:val="TABEL"/>
            </w:pPr>
            <w:r w:rsidRPr="00862285">
              <w:t>模拟量采集</w:t>
            </w:r>
            <w:r w:rsidRPr="00862285">
              <w:t>M3</w:t>
            </w:r>
          </w:p>
        </w:tc>
        <w:tc>
          <w:tcPr>
            <w:tcW w:w="1417" w:type="dxa"/>
          </w:tcPr>
          <w:p w14:paraId="7BB56B28" w14:textId="77777777" w:rsidR="00FC1AEC" w:rsidRPr="00862285" w:rsidRDefault="00FC1AEC" w:rsidP="00FC1AEC">
            <w:pPr>
              <w:pStyle w:val="TABEL"/>
            </w:pPr>
            <w:r w:rsidRPr="00862285">
              <w:t>4.1.3</w:t>
            </w:r>
          </w:p>
        </w:tc>
      </w:tr>
      <w:tr w:rsidR="00FC1AEC" w:rsidRPr="00862285" w14:paraId="3FAD81E6" w14:textId="77777777" w:rsidTr="00FC1AEC">
        <w:trPr>
          <w:trHeight w:val="514"/>
          <w:jc w:val="center"/>
        </w:trPr>
        <w:tc>
          <w:tcPr>
            <w:tcW w:w="748" w:type="dxa"/>
          </w:tcPr>
          <w:p w14:paraId="296424C6" w14:textId="77777777" w:rsidR="00FC1AEC" w:rsidRPr="00862285" w:rsidRDefault="00FC1AEC" w:rsidP="00FC1AEC">
            <w:pPr>
              <w:pStyle w:val="TABEL"/>
            </w:pPr>
            <w:r w:rsidRPr="00862285">
              <w:t>4</w:t>
            </w:r>
          </w:p>
        </w:tc>
        <w:tc>
          <w:tcPr>
            <w:tcW w:w="2173" w:type="dxa"/>
          </w:tcPr>
          <w:p w14:paraId="01E379B4" w14:textId="5A20AE43" w:rsidR="00FC1AEC" w:rsidRPr="00862285" w:rsidRDefault="00024768" w:rsidP="00FC1AEC">
            <w:pPr>
              <w:pStyle w:val="TABEL"/>
            </w:pPr>
            <w:r>
              <w:rPr>
                <w:rFonts w:hint="eastAsia"/>
              </w:rPr>
              <w:t>旋变采集</w:t>
            </w:r>
            <w:r w:rsidR="00FC1AEC" w:rsidRPr="00862285">
              <w:t>XQ4</w:t>
            </w:r>
          </w:p>
        </w:tc>
        <w:tc>
          <w:tcPr>
            <w:tcW w:w="1610" w:type="dxa"/>
          </w:tcPr>
          <w:p w14:paraId="0EC0A398" w14:textId="1A92A767" w:rsidR="00FC1AEC" w:rsidRPr="00862285" w:rsidRDefault="00FC1AEC" w:rsidP="00FC1AEC">
            <w:pPr>
              <w:pStyle w:val="TABEL"/>
            </w:pPr>
            <w:r w:rsidRPr="00862285">
              <w:t>3.</w:t>
            </w:r>
            <w:r w:rsidR="00024768">
              <w:t>1</w:t>
            </w:r>
            <w:r w:rsidRPr="00862285">
              <w:t>.4</w:t>
            </w:r>
          </w:p>
        </w:tc>
        <w:tc>
          <w:tcPr>
            <w:tcW w:w="2694" w:type="dxa"/>
          </w:tcPr>
          <w:p w14:paraId="0F50B05A" w14:textId="287D9481" w:rsidR="00FC1AEC" w:rsidRPr="00862285" w:rsidRDefault="00024768" w:rsidP="00FC1AEC">
            <w:pPr>
              <w:pStyle w:val="TABEL"/>
            </w:pPr>
            <w:r>
              <w:rPr>
                <w:rFonts w:hint="eastAsia"/>
              </w:rPr>
              <w:t>旋变采集</w:t>
            </w:r>
            <w:r w:rsidR="00FC1AEC" w:rsidRPr="00862285">
              <w:t>M4</w:t>
            </w:r>
          </w:p>
        </w:tc>
        <w:tc>
          <w:tcPr>
            <w:tcW w:w="1417" w:type="dxa"/>
          </w:tcPr>
          <w:p w14:paraId="258A24AB" w14:textId="77777777" w:rsidR="00FC1AEC" w:rsidRPr="00862285" w:rsidRDefault="00FC1AEC" w:rsidP="00FC1AEC">
            <w:pPr>
              <w:pStyle w:val="TABEL"/>
            </w:pPr>
            <w:r w:rsidRPr="00862285">
              <w:t>4.1.4</w:t>
            </w:r>
          </w:p>
        </w:tc>
      </w:tr>
      <w:tr w:rsidR="00FC1AEC" w:rsidRPr="00862285" w14:paraId="47DEEC67" w14:textId="77777777" w:rsidTr="00FC1AEC">
        <w:trPr>
          <w:trHeight w:val="514"/>
          <w:jc w:val="center"/>
        </w:trPr>
        <w:tc>
          <w:tcPr>
            <w:tcW w:w="748" w:type="dxa"/>
          </w:tcPr>
          <w:p w14:paraId="7E5D1CDB" w14:textId="77777777" w:rsidR="00FC1AEC" w:rsidRPr="00862285" w:rsidRDefault="00FC1AEC" w:rsidP="00FC1AEC">
            <w:pPr>
              <w:pStyle w:val="TABEL"/>
            </w:pPr>
            <w:r w:rsidRPr="00862285">
              <w:t>5</w:t>
            </w:r>
          </w:p>
        </w:tc>
        <w:tc>
          <w:tcPr>
            <w:tcW w:w="2173" w:type="dxa"/>
          </w:tcPr>
          <w:p w14:paraId="552908A0" w14:textId="7EE71EA0" w:rsidR="00FC1AEC" w:rsidRPr="00862285" w:rsidRDefault="00024768" w:rsidP="00FC1AEC">
            <w:pPr>
              <w:pStyle w:val="TABEL"/>
            </w:pPr>
            <w:r>
              <w:rPr>
                <w:rFonts w:hint="eastAsia"/>
              </w:rPr>
              <w:t>油泵</w:t>
            </w:r>
            <w:r w:rsidRPr="00862285">
              <w:rPr>
                <w:rFonts w:hint="eastAsia"/>
              </w:rPr>
              <w:t>电机转速闭环调节</w:t>
            </w:r>
            <w:r w:rsidR="00FC1AEC" w:rsidRPr="00862285">
              <w:t>XQ5</w:t>
            </w:r>
          </w:p>
        </w:tc>
        <w:tc>
          <w:tcPr>
            <w:tcW w:w="1610" w:type="dxa"/>
          </w:tcPr>
          <w:p w14:paraId="223CC0C3" w14:textId="6AFA0486" w:rsidR="00FC1AEC" w:rsidRPr="00862285" w:rsidRDefault="00FC1AEC" w:rsidP="00FC1AEC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5</w:t>
            </w:r>
          </w:p>
        </w:tc>
        <w:tc>
          <w:tcPr>
            <w:tcW w:w="2694" w:type="dxa"/>
          </w:tcPr>
          <w:p w14:paraId="0FBBBC21" w14:textId="3DAE0359" w:rsidR="00FC1AEC" w:rsidRPr="00862285" w:rsidRDefault="00024768" w:rsidP="00FC1AEC">
            <w:pPr>
              <w:pStyle w:val="TABEL"/>
            </w:pPr>
            <w:r>
              <w:rPr>
                <w:rFonts w:hint="eastAsia"/>
              </w:rPr>
              <w:t>油泵</w:t>
            </w:r>
            <w:r w:rsidRPr="00862285">
              <w:rPr>
                <w:rFonts w:hint="eastAsia"/>
              </w:rPr>
              <w:t>电机转速闭环调节</w:t>
            </w:r>
            <w:r w:rsidR="00FC1AEC" w:rsidRPr="00862285">
              <w:t>M5</w:t>
            </w:r>
          </w:p>
        </w:tc>
        <w:tc>
          <w:tcPr>
            <w:tcW w:w="1417" w:type="dxa"/>
          </w:tcPr>
          <w:p w14:paraId="302CF5D0" w14:textId="77777777" w:rsidR="00FC1AEC" w:rsidRPr="00862285" w:rsidRDefault="00FC1AEC" w:rsidP="00FC1AEC">
            <w:pPr>
              <w:pStyle w:val="TABEL"/>
            </w:pPr>
            <w:r w:rsidRPr="00862285">
              <w:t>4.1.5</w:t>
            </w:r>
          </w:p>
        </w:tc>
      </w:tr>
      <w:tr w:rsidR="00FC1AEC" w:rsidRPr="00862285" w14:paraId="7830E2B4" w14:textId="77777777" w:rsidTr="00FC1AEC">
        <w:trPr>
          <w:trHeight w:val="514"/>
          <w:jc w:val="center"/>
        </w:trPr>
        <w:tc>
          <w:tcPr>
            <w:tcW w:w="748" w:type="dxa"/>
          </w:tcPr>
          <w:p w14:paraId="4E1FFBF7" w14:textId="77777777" w:rsidR="00FC1AEC" w:rsidRPr="00862285" w:rsidRDefault="00FC1AEC" w:rsidP="00FC1AEC">
            <w:pPr>
              <w:pStyle w:val="TABEL"/>
            </w:pPr>
            <w:r w:rsidRPr="00862285">
              <w:t>6</w:t>
            </w:r>
          </w:p>
        </w:tc>
        <w:tc>
          <w:tcPr>
            <w:tcW w:w="2173" w:type="dxa"/>
          </w:tcPr>
          <w:p w14:paraId="3C1216AF" w14:textId="0852D8E6" w:rsidR="00FC1AEC" w:rsidRPr="00862285" w:rsidRDefault="00024768" w:rsidP="00FC1AEC">
            <w:pPr>
              <w:pStyle w:val="TABEL"/>
            </w:pPr>
            <w:r>
              <w:rPr>
                <w:rFonts w:hint="eastAsia"/>
              </w:rPr>
              <w:t>蝶阀</w:t>
            </w:r>
            <w:r w:rsidRPr="00862285">
              <w:rPr>
                <w:rFonts w:hint="eastAsia"/>
              </w:rPr>
              <w:t>电机</w:t>
            </w:r>
            <w:r>
              <w:rPr>
                <w:rFonts w:hint="eastAsia"/>
              </w:rPr>
              <w:t>位置</w:t>
            </w:r>
            <w:r w:rsidRPr="00862285">
              <w:rPr>
                <w:rFonts w:hint="eastAsia"/>
              </w:rPr>
              <w:t>闭环调节</w:t>
            </w:r>
            <w:r w:rsidR="00FC1AEC" w:rsidRPr="00862285">
              <w:t>XQ6</w:t>
            </w:r>
          </w:p>
        </w:tc>
        <w:tc>
          <w:tcPr>
            <w:tcW w:w="1610" w:type="dxa"/>
          </w:tcPr>
          <w:p w14:paraId="1CFD1D41" w14:textId="6E779754" w:rsidR="00FC1AEC" w:rsidRPr="00862285" w:rsidRDefault="00FC1AEC" w:rsidP="00FC1AEC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6</w:t>
            </w:r>
          </w:p>
        </w:tc>
        <w:tc>
          <w:tcPr>
            <w:tcW w:w="2694" w:type="dxa"/>
          </w:tcPr>
          <w:p w14:paraId="35580CBF" w14:textId="0D7853BE" w:rsidR="00FC1AEC" w:rsidRPr="00862285" w:rsidRDefault="00024768" w:rsidP="00FC1AEC">
            <w:pPr>
              <w:pStyle w:val="TABEL"/>
            </w:pPr>
            <w:r>
              <w:rPr>
                <w:rFonts w:hint="eastAsia"/>
              </w:rPr>
              <w:t>蝶阀</w:t>
            </w:r>
            <w:r w:rsidRPr="00862285">
              <w:rPr>
                <w:rFonts w:hint="eastAsia"/>
              </w:rPr>
              <w:t>电机</w:t>
            </w:r>
            <w:r>
              <w:rPr>
                <w:rFonts w:hint="eastAsia"/>
              </w:rPr>
              <w:t>位置</w:t>
            </w:r>
            <w:r w:rsidRPr="00862285">
              <w:rPr>
                <w:rFonts w:hint="eastAsia"/>
              </w:rPr>
              <w:t>闭环调节</w:t>
            </w:r>
            <w:r w:rsidR="00FC1AEC" w:rsidRPr="00862285">
              <w:t>M6</w:t>
            </w:r>
          </w:p>
        </w:tc>
        <w:tc>
          <w:tcPr>
            <w:tcW w:w="1417" w:type="dxa"/>
          </w:tcPr>
          <w:p w14:paraId="0DEDD5D4" w14:textId="77777777" w:rsidR="00FC1AEC" w:rsidRPr="00862285" w:rsidRDefault="00FC1AEC" w:rsidP="00FC1AEC">
            <w:pPr>
              <w:pStyle w:val="TABEL"/>
            </w:pPr>
            <w:r w:rsidRPr="00862285">
              <w:t>4.1.6</w:t>
            </w:r>
          </w:p>
        </w:tc>
      </w:tr>
      <w:tr w:rsidR="00FC1AEC" w:rsidRPr="00862285" w14:paraId="295DCFEB" w14:textId="77777777" w:rsidTr="00FC1AEC">
        <w:trPr>
          <w:trHeight w:val="514"/>
          <w:jc w:val="center"/>
        </w:trPr>
        <w:tc>
          <w:tcPr>
            <w:tcW w:w="748" w:type="dxa"/>
          </w:tcPr>
          <w:p w14:paraId="0676188B" w14:textId="77777777" w:rsidR="00FC1AEC" w:rsidRPr="00862285" w:rsidRDefault="00FC1AEC" w:rsidP="00FC1AEC">
            <w:pPr>
              <w:pStyle w:val="TABEL"/>
            </w:pPr>
            <w:r w:rsidRPr="00862285">
              <w:t>7</w:t>
            </w:r>
          </w:p>
        </w:tc>
        <w:tc>
          <w:tcPr>
            <w:tcW w:w="2173" w:type="dxa"/>
          </w:tcPr>
          <w:p w14:paraId="7B98376D" w14:textId="1B5EEA63" w:rsidR="00FC1AEC" w:rsidRPr="00862285" w:rsidRDefault="00024768" w:rsidP="00FC1AEC">
            <w:pPr>
              <w:pStyle w:val="TABEL"/>
            </w:pPr>
            <w:r w:rsidRPr="00862285">
              <w:rPr>
                <w:rFonts w:hint="eastAsia"/>
              </w:rPr>
              <w:t>周期自检</w:t>
            </w:r>
            <w:r w:rsidR="00FC1AEC" w:rsidRPr="00862285">
              <w:t>XQ7</w:t>
            </w:r>
          </w:p>
        </w:tc>
        <w:tc>
          <w:tcPr>
            <w:tcW w:w="1610" w:type="dxa"/>
          </w:tcPr>
          <w:p w14:paraId="199353E0" w14:textId="6D9A22DD" w:rsidR="00FC1AEC" w:rsidRPr="00862285" w:rsidRDefault="00FC1AEC" w:rsidP="00FC1AEC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7</w:t>
            </w:r>
          </w:p>
        </w:tc>
        <w:tc>
          <w:tcPr>
            <w:tcW w:w="2694" w:type="dxa"/>
          </w:tcPr>
          <w:p w14:paraId="440574D8" w14:textId="24A1C2AA" w:rsidR="00FC1AEC" w:rsidRPr="00862285" w:rsidRDefault="00024768" w:rsidP="00FC1AEC">
            <w:pPr>
              <w:pStyle w:val="TABEL"/>
            </w:pPr>
            <w:r w:rsidRPr="00862285">
              <w:rPr>
                <w:rFonts w:hint="eastAsia"/>
              </w:rPr>
              <w:t>周期自检</w:t>
            </w:r>
            <w:r w:rsidR="00FC1AEC" w:rsidRPr="00862285">
              <w:t>M7</w:t>
            </w:r>
          </w:p>
        </w:tc>
        <w:tc>
          <w:tcPr>
            <w:tcW w:w="1417" w:type="dxa"/>
          </w:tcPr>
          <w:p w14:paraId="20604C5A" w14:textId="77777777" w:rsidR="00FC1AEC" w:rsidRPr="00862285" w:rsidRDefault="00FC1AEC" w:rsidP="00FC1AEC">
            <w:pPr>
              <w:pStyle w:val="TABEL"/>
            </w:pPr>
            <w:r w:rsidRPr="00862285">
              <w:t>4.1.7</w:t>
            </w:r>
          </w:p>
        </w:tc>
      </w:tr>
      <w:tr w:rsidR="00FC1AEC" w:rsidRPr="00862285" w14:paraId="18C94045" w14:textId="77777777" w:rsidTr="00FC1AEC">
        <w:trPr>
          <w:trHeight w:val="514"/>
          <w:jc w:val="center"/>
        </w:trPr>
        <w:tc>
          <w:tcPr>
            <w:tcW w:w="748" w:type="dxa"/>
          </w:tcPr>
          <w:p w14:paraId="0EFE3F31" w14:textId="77777777" w:rsidR="00FC1AEC" w:rsidRPr="00862285" w:rsidRDefault="00FC1AEC" w:rsidP="00FC1AEC">
            <w:pPr>
              <w:pStyle w:val="TABEL"/>
            </w:pPr>
            <w:r w:rsidRPr="00862285">
              <w:t>8</w:t>
            </w:r>
          </w:p>
        </w:tc>
        <w:tc>
          <w:tcPr>
            <w:tcW w:w="2173" w:type="dxa"/>
          </w:tcPr>
          <w:p w14:paraId="4ACB05F4" w14:textId="303805AC" w:rsidR="00FC1AEC" w:rsidRPr="00862285" w:rsidRDefault="00024768" w:rsidP="00FC1AEC">
            <w:pPr>
              <w:pStyle w:val="TABEL"/>
            </w:pPr>
            <w:r w:rsidRPr="00862285">
              <w:t>RS422</w:t>
            </w:r>
            <w:r w:rsidRPr="00862285">
              <w:t>通讯</w:t>
            </w:r>
            <w:r w:rsidR="00FC1AEC" w:rsidRPr="00862285">
              <w:t>XQ8</w:t>
            </w:r>
          </w:p>
        </w:tc>
        <w:tc>
          <w:tcPr>
            <w:tcW w:w="1610" w:type="dxa"/>
          </w:tcPr>
          <w:p w14:paraId="69B04298" w14:textId="08623CF5" w:rsidR="00FC1AEC" w:rsidRPr="00862285" w:rsidRDefault="00FC1AEC" w:rsidP="00FC1AEC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8</w:t>
            </w:r>
          </w:p>
        </w:tc>
        <w:tc>
          <w:tcPr>
            <w:tcW w:w="2694" w:type="dxa"/>
          </w:tcPr>
          <w:p w14:paraId="29F7C312" w14:textId="4B204ACC" w:rsidR="00FC1AEC" w:rsidRPr="00862285" w:rsidRDefault="00024768" w:rsidP="00FC1AEC">
            <w:pPr>
              <w:pStyle w:val="TABEL"/>
            </w:pPr>
            <w:r w:rsidRPr="00862285">
              <w:t>RS422</w:t>
            </w:r>
            <w:r w:rsidRPr="00862285">
              <w:t>通讯</w:t>
            </w:r>
            <w:r w:rsidR="00FC1AEC" w:rsidRPr="00862285">
              <w:t>M8</w:t>
            </w:r>
          </w:p>
        </w:tc>
        <w:tc>
          <w:tcPr>
            <w:tcW w:w="1417" w:type="dxa"/>
          </w:tcPr>
          <w:p w14:paraId="21035B10" w14:textId="77777777" w:rsidR="00FC1AEC" w:rsidRPr="00862285" w:rsidRDefault="00FC1AEC" w:rsidP="00FC1AEC">
            <w:pPr>
              <w:pStyle w:val="TABEL"/>
            </w:pPr>
            <w:r w:rsidRPr="00862285">
              <w:t>4.1.8</w:t>
            </w:r>
          </w:p>
        </w:tc>
      </w:tr>
      <w:tr w:rsidR="00FC1AEC" w:rsidRPr="00862285" w14:paraId="4BE2991A" w14:textId="77777777" w:rsidTr="00FC1AEC">
        <w:trPr>
          <w:trHeight w:val="514"/>
          <w:jc w:val="center"/>
        </w:trPr>
        <w:tc>
          <w:tcPr>
            <w:tcW w:w="748" w:type="dxa"/>
          </w:tcPr>
          <w:p w14:paraId="7BB3472B" w14:textId="77777777" w:rsidR="00FC1AEC" w:rsidRPr="00862285" w:rsidRDefault="00FC1AEC" w:rsidP="00FC1AEC">
            <w:pPr>
              <w:pStyle w:val="TABEL"/>
            </w:pPr>
            <w:r w:rsidRPr="00862285">
              <w:t>9</w:t>
            </w:r>
          </w:p>
        </w:tc>
        <w:tc>
          <w:tcPr>
            <w:tcW w:w="2173" w:type="dxa"/>
          </w:tcPr>
          <w:p w14:paraId="27BE2DFD" w14:textId="4B6FEC8A" w:rsidR="00FC1AEC" w:rsidRPr="00862285" w:rsidRDefault="00024768" w:rsidP="00FC1AEC">
            <w:pPr>
              <w:pStyle w:val="TABEL"/>
            </w:pPr>
            <w:r>
              <w:rPr>
                <w:rFonts w:hint="eastAsia"/>
              </w:rPr>
              <w:t>余度切换</w:t>
            </w:r>
            <w:r w:rsidR="00FC1AEC" w:rsidRPr="00862285">
              <w:t>XQ9</w:t>
            </w:r>
          </w:p>
        </w:tc>
        <w:tc>
          <w:tcPr>
            <w:tcW w:w="1610" w:type="dxa"/>
          </w:tcPr>
          <w:p w14:paraId="45F71601" w14:textId="30DD02A0" w:rsidR="00FC1AEC" w:rsidRPr="00862285" w:rsidRDefault="00FC1AEC" w:rsidP="00FC1AEC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9</w:t>
            </w:r>
          </w:p>
        </w:tc>
        <w:tc>
          <w:tcPr>
            <w:tcW w:w="2694" w:type="dxa"/>
          </w:tcPr>
          <w:p w14:paraId="33140F10" w14:textId="63CE5E01" w:rsidR="00FC1AEC" w:rsidRPr="00862285" w:rsidRDefault="00024768" w:rsidP="00FC1AEC">
            <w:pPr>
              <w:pStyle w:val="TABEL"/>
            </w:pPr>
            <w:r>
              <w:rPr>
                <w:rFonts w:hint="eastAsia"/>
              </w:rPr>
              <w:t>余度切换</w:t>
            </w:r>
            <w:r w:rsidR="00FC1AEC" w:rsidRPr="00862285">
              <w:t>M9</w:t>
            </w:r>
          </w:p>
        </w:tc>
        <w:tc>
          <w:tcPr>
            <w:tcW w:w="1417" w:type="dxa"/>
          </w:tcPr>
          <w:p w14:paraId="2392A577" w14:textId="77777777" w:rsidR="00FC1AEC" w:rsidRPr="00862285" w:rsidRDefault="00FC1AEC" w:rsidP="00FC1AEC">
            <w:pPr>
              <w:pStyle w:val="TABEL"/>
            </w:pPr>
            <w:r w:rsidRPr="00862285">
              <w:t>4.1.9</w:t>
            </w:r>
          </w:p>
        </w:tc>
      </w:tr>
    </w:tbl>
    <w:p w14:paraId="3FE93DE8" w14:textId="1D526C5C" w:rsidR="00FC1AEC" w:rsidRDefault="00FC1AEC" w:rsidP="00FC1AEC">
      <w:pPr>
        <w:pStyle w:val="a9"/>
        <w:keepNext/>
        <w:spacing w:before="93" w:after="93"/>
      </w:pPr>
      <w:bookmarkStart w:id="66" w:name="_Ref14656014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A63A6">
        <w:rPr>
          <w:noProof/>
        </w:rPr>
        <w:t>11</w:t>
      </w:r>
      <w:r>
        <w:fldChar w:fldCharType="end"/>
      </w:r>
      <w:bookmarkEnd w:id="66"/>
      <w:r>
        <w:t xml:space="preserve"> </w:t>
      </w:r>
      <w:r w:rsidRPr="00521BC4">
        <w:rPr>
          <w:rFonts w:hint="eastAsia"/>
        </w:rPr>
        <w:t>任务书到需求追溯表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770"/>
        <w:gridCol w:w="1784"/>
        <w:gridCol w:w="1778"/>
        <w:gridCol w:w="1784"/>
        <w:gridCol w:w="1779"/>
      </w:tblGrid>
      <w:tr w:rsidR="00724C06" w:rsidRPr="00724C06" w14:paraId="08F56FD7" w14:textId="77777777" w:rsidTr="00761F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770" w:type="dxa"/>
          </w:tcPr>
          <w:p w14:paraId="5E5020CE" w14:textId="77777777" w:rsidR="00724C06" w:rsidRPr="00724C06" w:rsidRDefault="00724C06" w:rsidP="00FC1AEC">
            <w:pPr>
              <w:pStyle w:val="TABEL"/>
            </w:pPr>
            <w:r w:rsidRPr="00724C06">
              <w:rPr>
                <w:rFonts w:hint="eastAsia"/>
              </w:rPr>
              <w:t>序号</w:t>
            </w:r>
          </w:p>
        </w:tc>
        <w:tc>
          <w:tcPr>
            <w:tcW w:w="1784" w:type="dxa"/>
          </w:tcPr>
          <w:p w14:paraId="4307602B" w14:textId="77777777" w:rsidR="00724C06" w:rsidRPr="00724C06" w:rsidRDefault="00724C06" w:rsidP="00FC1AEC">
            <w:pPr>
              <w:pStyle w:val="TABEL"/>
            </w:pPr>
            <w:r w:rsidRPr="00724C06">
              <w:rPr>
                <w:rFonts w:hint="eastAsia"/>
              </w:rPr>
              <w:t>软件研制任务书来源</w:t>
            </w:r>
          </w:p>
        </w:tc>
        <w:tc>
          <w:tcPr>
            <w:tcW w:w="1778" w:type="dxa"/>
          </w:tcPr>
          <w:p w14:paraId="0D012997" w14:textId="77777777" w:rsidR="00724C06" w:rsidRPr="00724C06" w:rsidRDefault="00724C06" w:rsidP="00FC1AEC">
            <w:pPr>
              <w:pStyle w:val="TABEL"/>
            </w:pPr>
            <w:r w:rsidRPr="00724C06">
              <w:rPr>
                <w:rFonts w:hint="eastAsia"/>
              </w:rPr>
              <w:t>软件研制任务书章节</w:t>
            </w:r>
          </w:p>
        </w:tc>
        <w:tc>
          <w:tcPr>
            <w:tcW w:w="1784" w:type="dxa"/>
          </w:tcPr>
          <w:p w14:paraId="00A542C7" w14:textId="77777777" w:rsidR="00724C06" w:rsidRPr="00724C06" w:rsidRDefault="00724C06" w:rsidP="00FC1AEC">
            <w:pPr>
              <w:pStyle w:val="TABEL"/>
            </w:pPr>
            <w:r w:rsidRPr="00724C06">
              <w:rPr>
                <w:rFonts w:hint="eastAsia"/>
              </w:rPr>
              <w:t>需求及标识</w:t>
            </w:r>
          </w:p>
        </w:tc>
        <w:tc>
          <w:tcPr>
            <w:tcW w:w="1779" w:type="dxa"/>
          </w:tcPr>
          <w:p w14:paraId="5EFF7341" w14:textId="77777777" w:rsidR="00724C06" w:rsidRPr="00724C06" w:rsidRDefault="00724C06" w:rsidP="00FC1AEC">
            <w:pPr>
              <w:pStyle w:val="TABEL"/>
            </w:pPr>
            <w:r w:rsidRPr="00724C06">
              <w:rPr>
                <w:rFonts w:hint="eastAsia"/>
              </w:rPr>
              <w:t>需求规格说明章节</w:t>
            </w:r>
          </w:p>
        </w:tc>
      </w:tr>
      <w:tr w:rsidR="00024768" w:rsidRPr="00724C06" w14:paraId="3AB7A218" w14:textId="77777777" w:rsidTr="00761FE7">
        <w:trPr>
          <w:jc w:val="center"/>
        </w:trPr>
        <w:tc>
          <w:tcPr>
            <w:tcW w:w="1770" w:type="dxa"/>
          </w:tcPr>
          <w:p w14:paraId="4AD04746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1</w:t>
            </w:r>
          </w:p>
        </w:tc>
        <w:tc>
          <w:tcPr>
            <w:tcW w:w="1784" w:type="dxa"/>
          </w:tcPr>
          <w:p w14:paraId="334B1CCD" w14:textId="778A3C92" w:rsidR="00024768" w:rsidRPr="00724C06" w:rsidRDefault="00024768" w:rsidP="00024768">
            <w:pPr>
              <w:pStyle w:val="TABEL"/>
            </w:pPr>
            <w:r w:rsidRPr="00862285">
              <w:t>上电初始化</w:t>
            </w:r>
            <w:r w:rsidRPr="00862285">
              <w:t>M1</w:t>
            </w:r>
          </w:p>
        </w:tc>
        <w:tc>
          <w:tcPr>
            <w:tcW w:w="1778" w:type="dxa"/>
          </w:tcPr>
          <w:p w14:paraId="639CAC2D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4.1.1</w:t>
            </w:r>
          </w:p>
        </w:tc>
        <w:tc>
          <w:tcPr>
            <w:tcW w:w="1784" w:type="dxa"/>
          </w:tcPr>
          <w:p w14:paraId="0C863409" w14:textId="2765AE7C" w:rsidR="00024768" w:rsidRPr="00724C06" w:rsidRDefault="00024768" w:rsidP="00024768">
            <w:pPr>
              <w:pStyle w:val="TABEL"/>
            </w:pPr>
            <w:r w:rsidRPr="00862285">
              <w:t>上电初始化</w:t>
            </w:r>
            <w:r w:rsidRPr="00862285">
              <w:t>XQ1</w:t>
            </w:r>
          </w:p>
        </w:tc>
        <w:tc>
          <w:tcPr>
            <w:tcW w:w="1779" w:type="dxa"/>
          </w:tcPr>
          <w:p w14:paraId="1386F026" w14:textId="6ED83110" w:rsidR="00024768" w:rsidRPr="00724C06" w:rsidRDefault="00024768" w:rsidP="00024768">
            <w:pPr>
              <w:pStyle w:val="TABEL"/>
            </w:pPr>
            <w:r w:rsidRPr="00862285">
              <w:t>3.</w:t>
            </w:r>
            <w:r>
              <w:t>1</w:t>
            </w:r>
            <w:r w:rsidRPr="00862285">
              <w:t>.1</w:t>
            </w:r>
          </w:p>
        </w:tc>
      </w:tr>
      <w:tr w:rsidR="00024768" w:rsidRPr="00724C06" w14:paraId="2495E095" w14:textId="77777777" w:rsidTr="00761FE7">
        <w:trPr>
          <w:jc w:val="center"/>
        </w:trPr>
        <w:tc>
          <w:tcPr>
            <w:tcW w:w="1770" w:type="dxa"/>
          </w:tcPr>
          <w:p w14:paraId="31D246B7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2</w:t>
            </w:r>
          </w:p>
        </w:tc>
        <w:tc>
          <w:tcPr>
            <w:tcW w:w="1784" w:type="dxa"/>
          </w:tcPr>
          <w:p w14:paraId="6AEFA5B5" w14:textId="4E9E9C11" w:rsidR="00024768" w:rsidRPr="00724C06" w:rsidRDefault="00024768" w:rsidP="00024768">
            <w:pPr>
              <w:pStyle w:val="TABEL"/>
            </w:pPr>
            <w:r w:rsidRPr="00862285">
              <w:t>上电自检</w:t>
            </w:r>
            <w:r w:rsidRPr="00862285">
              <w:t>M2</w:t>
            </w:r>
          </w:p>
        </w:tc>
        <w:tc>
          <w:tcPr>
            <w:tcW w:w="1778" w:type="dxa"/>
          </w:tcPr>
          <w:p w14:paraId="06B4F8AF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4.1.2</w:t>
            </w:r>
          </w:p>
        </w:tc>
        <w:tc>
          <w:tcPr>
            <w:tcW w:w="1784" w:type="dxa"/>
          </w:tcPr>
          <w:p w14:paraId="67B502A6" w14:textId="67CF9614" w:rsidR="00024768" w:rsidRPr="00724C06" w:rsidRDefault="00024768" w:rsidP="00024768">
            <w:pPr>
              <w:pStyle w:val="TABEL"/>
            </w:pPr>
            <w:r w:rsidRPr="00862285">
              <w:t>上电自检单元</w:t>
            </w:r>
            <w:r w:rsidRPr="00862285">
              <w:t>XQ2</w:t>
            </w:r>
          </w:p>
        </w:tc>
        <w:tc>
          <w:tcPr>
            <w:tcW w:w="1779" w:type="dxa"/>
          </w:tcPr>
          <w:p w14:paraId="26339989" w14:textId="78F9EA83" w:rsidR="00024768" w:rsidRPr="00724C06" w:rsidRDefault="00024768" w:rsidP="00024768">
            <w:pPr>
              <w:pStyle w:val="TABEL"/>
            </w:pPr>
            <w:r w:rsidRPr="00862285">
              <w:t>3.</w:t>
            </w:r>
            <w:r>
              <w:t>1</w:t>
            </w:r>
            <w:r w:rsidRPr="00862285">
              <w:t>.2</w:t>
            </w:r>
          </w:p>
        </w:tc>
      </w:tr>
      <w:tr w:rsidR="00024768" w:rsidRPr="00724C06" w14:paraId="2C111004" w14:textId="77777777" w:rsidTr="00761FE7">
        <w:trPr>
          <w:jc w:val="center"/>
        </w:trPr>
        <w:tc>
          <w:tcPr>
            <w:tcW w:w="1770" w:type="dxa"/>
          </w:tcPr>
          <w:p w14:paraId="24D5765E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3</w:t>
            </w:r>
          </w:p>
        </w:tc>
        <w:tc>
          <w:tcPr>
            <w:tcW w:w="1784" w:type="dxa"/>
          </w:tcPr>
          <w:p w14:paraId="2C2ABD81" w14:textId="72C57ADE" w:rsidR="00024768" w:rsidRPr="00724C06" w:rsidRDefault="00024768" w:rsidP="00024768">
            <w:pPr>
              <w:pStyle w:val="TABEL"/>
            </w:pPr>
            <w:r w:rsidRPr="00862285">
              <w:t>模拟量采集</w:t>
            </w:r>
            <w:r w:rsidRPr="00862285">
              <w:t>M3</w:t>
            </w:r>
          </w:p>
        </w:tc>
        <w:tc>
          <w:tcPr>
            <w:tcW w:w="1778" w:type="dxa"/>
          </w:tcPr>
          <w:p w14:paraId="7EB4D108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4.1.3</w:t>
            </w:r>
          </w:p>
        </w:tc>
        <w:tc>
          <w:tcPr>
            <w:tcW w:w="1784" w:type="dxa"/>
          </w:tcPr>
          <w:p w14:paraId="79C41192" w14:textId="5E5FDD1A" w:rsidR="00024768" w:rsidRPr="00724C06" w:rsidRDefault="00024768" w:rsidP="00024768">
            <w:pPr>
              <w:pStyle w:val="TABEL"/>
            </w:pPr>
            <w:r w:rsidRPr="00862285">
              <w:t>模拟量采集</w:t>
            </w:r>
            <w:r w:rsidRPr="00862285">
              <w:t>XQ3</w:t>
            </w:r>
          </w:p>
        </w:tc>
        <w:tc>
          <w:tcPr>
            <w:tcW w:w="1779" w:type="dxa"/>
          </w:tcPr>
          <w:p w14:paraId="71E2FD01" w14:textId="2E6210CA" w:rsidR="00024768" w:rsidRPr="00724C06" w:rsidRDefault="00024768" w:rsidP="00024768">
            <w:pPr>
              <w:pStyle w:val="TABEL"/>
            </w:pPr>
            <w:r w:rsidRPr="00862285">
              <w:t>3.</w:t>
            </w:r>
            <w:r>
              <w:t>1</w:t>
            </w:r>
            <w:r w:rsidRPr="00862285">
              <w:t>.3</w:t>
            </w:r>
          </w:p>
        </w:tc>
      </w:tr>
      <w:tr w:rsidR="00024768" w:rsidRPr="00724C06" w14:paraId="235B2151" w14:textId="77777777" w:rsidTr="00761FE7">
        <w:trPr>
          <w:jc w:val="center"/>
        </w:trPr>
        <w:tc>
          <w:tcPr>
            <w:tcW w:w="1770" w:type="dxa"/>
          </w:tcPr>
          <w:p w14:paraId="25A03EA6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lastRenderedPageBreak/>
              <w:t>4</w:t>
            </w:r>
          </w:p>
        </w:tc>
        <w:tc>
          <w:tcPr>
            <w:tcW w:w="1784" w:type="dxa"/>
          </w:tcPr>
          <w:p w14:paraId="0F902DF0" w14:textId="483E4ED7" w:rsidR="00024768" w:rsidRPr="00724C06" w:rsidRDefault="00024768" w:rsidP="00024768">
            <w:pPr>
              <w:pStyle w:val="TABEL"/>
            </w:pPr>
            <w:r>
              <w:rPr>
                <w:rFonts w:hint="eastAsia"/>
              </w:rPr>
              <w:t>旋变采集</w:t>
            </w:r>
            <w:r w:rsidRPr="00862285">
              <w:t>M4</w:t>
            </w:r>
          </w:p>
        </w:tc>
        <w:tc>
          <w:tcPr>
            <w:tcW w:w="1778" w:type="dxa"/>
          </w:tcPr>
          <w:p w14:paraId="293F1C8B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4.1.4</w:t>
            </w:r>
          </w:p>
        </w:tc>
        <w:tc>
          <w:tcPr>
            <w:tcW w:w="1784" w:type="dxa"/>
          </w:tcPr>
          <w:p w14:paraId="7536B77E" w14:textId="1E1772B0" w:rsidR="00024768" w:rsidRPr="00724C06" w:rsidRDefault="00024768" w:rsidP="00024768">
            <w:pPr>
              <w:pStyle w:val="TABEL"/>
            </w:pPr>
            <w:r>
              <w:rPr>
                <w:rFonts w:hint="eastAsia"/>
              </w:rPr>
              <w:t>旋变采集</w:t>
            </w:r>
            <w:r w:rsidRPr="00862285">
              <w:t>XQ4</w:t>
            </w:r>
          </w:p>
        </w:tc>
        <w:tc>
          <w:tcPr>
            <w:tcW w:w="1779" w:type="dxa"/>
          </w:tcPr>
          <w:p w14:paraId="4F2A430D" w14:textId="4481FF5C" w:rsidR="00024768" w:rsidRPr="00724C06" w:rsidRDefault="00024768" w:rsidP="00024768">
            <w:pPr>
              <w:pStyle w:val="TABEL"/>
            </w:pPr>
            <w:r w:rsidRPr="00862285">
              <w:t>3.</w:t>
            </w:r>
            <w:r>
              <w:t>1</w:t>
            </w:r>
            <w:r w:rsidRPr="00862285">
              <w:t>.4</w:t>
            </w:r>
          </w:p>
        </w:tc>
      </w:tr>
      <w:tr w:rsidR="00024768" w:rsidRPr="00724C06" w14:paraId="7D4C4CE0" w14:textId="77777777" w:rsidTr="00761FE7">
        <w:trPr>
          <w:jc w:val="center"/>
        </w:trPr>
        <w:tc>
          <w:tcPr>
            <w:tcW w:w="1770" w:type="dxa"/>
          </w:tcPr>
          <w:p w14:paraId="7A19E0DC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5</w:t>
            </w:r>
          </w:p>
        </w:tc>
        <w:tc>
          <w:tcPr>
            <w:tcW w:w="1784" w:type="dxa"/>
          </w:tcPr>
          <w:p w14:paraId="4DD46037" w14:textId="1594A0B8" w:rsidR="00024768" w:rsidRPr="00724C06" w:rsidRDefault="00024768" w:rsidP="00024768">
            <w:pPr>
              <w:pStyle w:val="TABEL"/>
            </w:pPr>
            <w:r>
              <w:rPr>
                <w:rFonts w:hint="eastAsia"/>
              </w:rPr>
              <w:t>油泵</w:t>
            </w:r>
            <w:r w:rsidRPr="00862285">
              <w:rPr>
                <w:rFonts w:hint="eastAsia"/>
              </w:rPr>
              <w:t>电机转速闭环调节</w:t>
            </w:r>
            <w:r w:rsidRPr="00862285">
              <w:t>M5</w:t>
            </w:r>
          </w:p>
        </w:tc>
        <w:tc>
          <w:tcPr>
            <w:tcW w:w="1778" w:type="dxa"/>
          </w:tcPr>
          <w:p w14:paraId="677C0767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4.1.5</w:t>
            </w:r>
          </w:p>
        </w:tc>
        <w:tc>
          <w:tcPr>
            <w:tcW w:w="1784" w:type="dxa"/>
          </w:tcPr>
          <w:p w14:paraId="1C34EA10" w14:textId="6EEAEBBF" w:rsidR="00024768" w:rsidRPr="00724C06" w:rsidRDefault="00024768" w:rsidP="00024768">
            <w:pPr>
              <w:pStyle w:val="TABEL"/>
            </w:pPr>
            <w:r>
              <w:rPr>
                <w:rFonts w:hint="eastAsia"/>
              </w:rPr>
              <w:t>油泵</w:t>
            </w:r>
            <w:r w:rsidRPr="00862285">
              <w:rPr>
                <w:rFonts w:hint="eastAsia"/>
              </w:rPr>
              <w:t>电机转速闭环调节</w:t>
            </w:r>
            <w:r w:rsidRPr="00862285">
              <w:t>XQ5</w:t>
            </w:r>
          </w:p>
        </w:tc>
        <w:tc>
          <w:tcPr>
            <w:tcW w:w="1779" w:type="dxa"/>
          </w:tcPr>
          <w:p w14:paraId="35043404" w14:textId="794923D0" w:rsidR="00024768" w:rsidRPr="00724C06" w:rsidRDefault="00024768" w:rsidP="00024768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5</w:t>
            </w:r>
          </w:p>
        </w:tc>
      </w:tr>
      <w:tr w:rsidR="00024768" w:rsidRPr="00724C06" w14:paraId="42D450AC" w14:textId="77777777" w:rsidTr="00761FE7">
        <w:trPr>
          <w:jc w:val="center"/>
        </w:trPr>
        <w:tc>
          <w:tcPr>
            <w:tcW w:w="1770" w:type="dxa"/>
          </w:tcPr>
          <w:p w14:paraId="732E1BE4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6</w:t>
            </w:r>
          </w:p>
        </w:tc>
        <w:tc>
          <w:tcPr>
            <w:tcW w:w="1784" w:type="dxa"/>
          </w:tcPr>
          <w:p w14:paraId="4AF0F708" w14:textId="7F7D031F" w:rsidR="00024768" w:rsidRPr="00724C06" w:rsidRDefault="00024768" w:rsidP="00024768">
            <w:pPr>
              <w:pStyle w:val="TABEL"/>
            </w:pPr>
            <w:r>
              <w:rPr>
                <w:rFonts w:hint="eastAsia"/>
              </w:rPr>
              <w:t>蝶阀</w:t>
            </w:r>
            <w:r w:rsidRPr="00862285">
              <w:rPr>
                <w:rFonts w:hint="eastAsia"/>
              </w:rPr>
              <w:t>电机</w:t>
            </w:r>
            <w:r>
              <w:rPr>
                <w:rFonts w:hint="eastAsia"/>
              </w:rPr>
              <w:t>位置</w:t>
            </w:r>
            <w:r w:rsidRPr="00862285">
              <w:rPr>
                <w:rFonts w:hint="eastAsia"/>
              </w:rPr>
              <w:t>闭环调节</w:t>
            </w:r>
            <w:r w:rsidRPr="00862285">
              <w:t>M6</w:t>
            </w:r>
          </w:p>
        </w:tc>
        <w:tc>
          <w:tcPr>
            <w:tcW w:w="1778" w:type="dxa"/>
          </w:tcPr>
          <w:p w14:paraId="1941DBD4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4.1.6</w:t>
            </w:r>
          </w:p>
        </w:tc>
        <w:tc>
          <w:tcPr>
            <w:tcW w:w="1784" w:type="dxa"/>
          </w:tcPr>
          <w:p w14:paraId="0E9B1967" w14:textId="6615C707" w:rsidR="00024768" w:rsidRPr="00724C06" w:rsidRDefault="00024768" w:rsidP="00024768">
            <w:pPr>
              <w:pStyle w:val="TABEL"/>
            </w:pPr>
            <w:r>
              <w:rPr>
                <w:rFonts w:hint="eastAsia"/>
              </w:rPr>
              <w:t>蝶阀</w:t>
            </w:r>
            <w:r w:rsidRPr="00862285">
              <w:rPr>
                <w:rFonts w:hint="eastAsia"/>
              </w:rPr>
              <w:t>电机</w:t>
            </w:r>
            <w:r>
              <w:rPr>
                <w:rFonts w:hint="eastAsia"/>
              </w:rPr>
              <w:t>位置</w:t>
            </w:r>
            <w:r w:rsidRPr="00862285">
              <w:rPr>
                <w:rFonts w:hint="eastAsia"/>
              </w:rPr>
              <w:t>闭环调节</w:t>
            </w:r>
            <w:r w:rsidRPr="00862285">
              <w:t>XQ6</w:t>
            </w:r>
          </w:p>
        </w:tc>
        <w:tc>
          <w:tcPr>
            <w:tcW w:w="1779" w:type="dxa"/>
          </w:tcPr>
          <w:p w14:paraId="6F2A3F89" w14:textId="5C2F29BA" w:rsidR="00024768" w:rsidRPr="00724C06" w:rsidRDefault="00024768" w:rsidP="00024768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6</w:t>
            </w:r>
          </w:p>
        </w:tc>
      </w:tr>
      <w:tr w:rsidR="00024768" w:rsidRPr="00724C06" w14:paraId="0765545A" w14:textId="77777777" w:rsidTr="00761FE7">
        <w:trPr>
          <w:jc w:val="center"/>
        </w:trPr>
        <w:tc>
          <w:tcPr>
            <w:tcW w:w="1770" w:type="dxa"/>
          </w:tcPr>
          <w:p w14:paraId="6627B185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7</w:t>
            </w:r>
          </w:p>
        </w:tc>
        <w:tc>
          <w:tcPr>
            <w:tcW w:w="1784" w:type="dxa"/>
          </w:tcPr>
          <w:p w14:paraId="1BD22FC2" w14:textId="2ECEBC37" w:rsidR="00024768" w:rsidRPr="00724C06" w:rsidRDefault="00024768" w:rsidP="00024768">
            <w:pPr>
              <w:pStyle w:val="TABEL"/>
            </w:pPr>
            <w:r w:rsidRPr="00862285">
              <w:rPr>
                <w:rFonts w:hint="eastAsia"/>
              </w:rPr>
              <w:t>周期自检</w:t>
            </w:r>
            <w:r w:rsidRPr="00862285">
              <w:t>M7</w:t>
            </w:r>
          </w:p>
        </w:tc>
        <w:tc>
          <w:tcPr>
            <w:tcW w:w="1778" w:type="dxa"/>
          </w:tcPr>
          <w:p w14:paraId="697EE34A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4.1.7</w:t>
            </w:r>
          </w:p>
        </w:tc>
        <w:tc>
          <w:tcPr>
            <w:tcW w:w="1784" w:type="dxa"/>
          </w:tcPr>
          <w:p w14:paraId="43E28877" w14:textId="47B1B4B6" w:rsidR="00024768" w:rsidRPr="00724C06" w:rsidRDefault="00024768" w:rsidP="00024768">
            <w:pPr>
              <w:pStyle w:val="TABEL"/>
            </w:pPr>
            <w:r w:rsidRPr="00862285">
              <w:rPr>
                <w:rFonts w:hint="eastAsia"/>
              </w:rPr>
              <w:t>周期自检</w:t>
            </w:r>
            <w:r w:rsidRPr="00862285">
              <w:t>XQ7</w:t>
            </w:r>
          </w:p>
        </w:tc>
        <w:tc>
          <w:tcPr>
            <w:tcW w:w="1779" w:type="dxa"/>
          </w:tcPr>
          <w:p w14:paraId="649A1D5D" w14:textId="51E5A30F" w:rsidR="00024768" w:rsidRPr="00724C06" w:rsidRDefault="00024768" w:rsidP="00024768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7</w:t>
            </w:r>
          </w:p>
        </w:tc>
      </w:tr>
      <w:tr w:rsidR="00024768" w:rsidRPr="00724C06" w14:paraId="33D75D6D" w14:textId="77777777" w:rsidTr="00761FE7">
        <w:trPr>
          <w:jc w:val="center"/>
        </w:trPr>
        <w:tc>
          <w:tcPr>
            <w:tcW w:w="1770" w:type="dxa"/>
          </w:tcPr>
          <w:p w14:paraId="5561B2D2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8</w:t>
            </w:r>
          </w:p>
        </w:tc>
        <w:tc>
          <w:tcPr>
            <w:tcW w:w="1784" w:type="dxa"/>
          </w:tcPr>
          <w:p w14:paraId="20160FFD" w14:textId="38D5FB88" w:rsidR="00024768" w:rsidRPr="00724C06" w:rsidRDefault="00024768" w:rsidP="00024768">
            <w:pPr>
              <w:pStyle w:val="TABEL"/>
            </w:pPr>
            <w:r w:rsidRPr="00862285">
              <w:t>RS422</w:t>
            </w:r>
            <w:r w:rsidRPr="00862285">
              <w:t>通讯</w:t>
            </w:r>
            <w:r w:rsidRPr="00862285">
              <w:t>M8</w:t>
            </w:r>
          </w:p>
        </w:tc>
        <w:tc>
          <w:tcPr>
            <w:tcW w:w="1778" w:type="dxa"/>
          </w:tcPr>
          <w:p w14:paraId="09700D64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4.1.8</w:t>
            </w:r>
          </w:p>
        </w:tc>
        <w:tc>
          <w:tcPr>
            <w:tcW w:w="1784" w:type="dxa"/>
          </w:tcPr>
          <w:p w14:paraId="2ABE7CD0" w14:textId="0957EE81" w:rsidR="00024768" w:rsidRPr="00724C06" w:rsidRDefault="00024768" w:rsidP="00024768">
            <w:pPr>
              <w:pStyle w:val="TABEL"/>
            </w:pPr>
            <w:r w:rsidRPr="00862285">
              <w:t>RS422</w:t>
            </w:r>
            <w:r w:rsidRPr="00862285">
              <w:t>通讯</w:t>
            </w:r>
            <w:r w:rsidRPr="00862285">
              <w:t>XQ8</w:t>
            </w:r>
          </w:p>
        </w:tc>
        <w:tc>
          <w:tcPr>
            <w:tcW w:w="1779" w:type="dxa"/>
          </w:tcPr>
          <w:p w14:paraId="68C6F5FA" w14:textId="23BF7819" w:rsidR="00024768" w:rsidRPr="00724C06" w:rsidRDefault="00024768" w:rsidP="00024768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8</w:t>
            </w:r>
          </w:p>
        </w:tc>
      </w:tr>
      <w:tr w:rsidR="00024768" w:rsidRPr="00724C06" w14:paraId="42BA2A00" w14:textId="77777777" w:rsidTr="00761FE7">
        <w:trPr>
          <w:jc w:val="center"/>
        </w:trPr>
        <w:tc>
          <w:tcPr>
            <w:tcW w:w="1770" w:type="dxa"/>
          </w:tcPr>
          <w:p w14:paraId="6827DDC3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9</w:t>
            </w:r>
          </w:p>
        </w:tc>
        <w:tc>
          <w:tcPr>
            <w:tcW w:w="1784" w:type="dxa"/>
          </w:tcPr>
          <w:p w14:paraId="5C736066" w14:textId="41396738" w:rsidR="00024768" w:rsidRPr="00724C06" w:rsidRDefault="00024768" w:rsidP="00024768">
            <w:pPr>
              <w:pStyle w:val="TABEL"/>
            </w:pPr>
            <w:r>
              <w:rPr>
                <w:rFonts w:hint="eastAsia"/>
              </w:rPr>
              <w:t>余度切换</w:t>
            </w:r>
            <w:r w:rsidRPr="00862285">
              <w:t>M9</w:t>
            </w:r>
          </w:p>
        </w:tc>
        <w:tc>
          <w:tcPr>
            <w:tcW w:w="1778" w:type="dxa"/>
          </w:tcPr>
          <w:p w14:paraId="51460BBC" w14:textId="77777777" w:rsidR="00024768" w:rsidRPr="00724C06" w:rsidRDefault="00024768" w:rsidP="00024768">
            <w:pPr>
              <w:pStyle w:val="TABEL"/>
            </w:pPr>
            <w:r w:rsidRPr="00724C06">
              <w:rPr>
                <w:rFonts w:hint="eastAsia"/>
              </w:rPr>
              <w:t>4.1.9</w:t>
            </w:r>
          </w:p>
        </w:tc>
        <w:tc>
          <w:tcPr>
            <w:tcW w:w="1784" w:type="dxa"/>
          </w:tcPr>
          <w:p w14:paraId="073D0D9B" w14:textId="35349CBD" w:rsidR="00024768" w:rsidRPr="00724C06" w:rsidRDefault="00024768" w:rsidP="00024768">
            <w:pPr>
              <w:pStyle w:val="TABEL"/>
            </w:pPr>
            <w:r>
              <w:rPr>
                <w:rFonts w:hint="eastAsia"/>
              </w:rPr>
              <w:t>余度切换</w:t>
            </w:r>
            <w:r w:rsidRPr="00862285">
              <w:t>XQ9</w:t>
            </w:r>
          </w:p>
        </w:tc>
        <w:tc>
          <w:tcPr>
            <w:tcW w:w="1779" w:type="dxa"/>
          </w:tcPr>
          <w:p w14:paraId="4C3FB2C6" w14:textId="561D1FCF" w:rsidR="00024768" w:rsidRPr="00724C06" w:rsidRDefault="00024768" w:rsidP="00024768">
            <w:pPr>
              <w:pStyle w:val="TABEL"/>
            </w:pPr>
            <w:r w:rsidRPr="00862285">
              <w:t>3.</w:t>
            </w:r>
            <w:r w:rsidR="00761FE7">
              <w:t>1</w:t>
            </w:r>
            <w:r w:rsidRPr="00862285">
              <w:t>.9</w:t>
            </w:r>
          </w:p>
        </w:tc>
      </w:tr>
    </w:tbl>
    <w:p w14:paraId="637F6D95" w14:textId="7865645D" w:rsidR="00724C06" w:rsidRDefault="00724C06" w:rsidP="00724C06">
      <w:pPr>
        <w:pStyle w:val="1"/>
        <w:spacing w:before="156" w:after="156"/>
      </w:pPr>
      <w:bookmarkStart w:id="67" w:name="_Toc146565534"/>
      <w:r>
        <w:rPr>
          <w:rFonts w:hint="eastAsia"/>
        </w:rPr>
        <w:t>注释</w:t>
      </w:r>
      <w:bookmarkEnd w:id="67"/>
    </w:p>
    <w:p w14:paraId="40F809DC" w14:textId="64E905B6" w:rsidR="00F05901" w:rsidRPr="005E40B7" w:rsidRDefault="00724C06" w:rsidP="00724C06">
      <w:pPr>
        <w:ind w:firstLine="480"/>
      </w:pPr>
      <w:r>
        <w:rPr>
          <w:rFonts w:hint="eastAsia"/>
        </w:rPr>
        <w:t>CSCI</w:t>
      </w:r>
      <w:r>
        <w:rPr>
          <w:rFonts w:hint="eastAsia"/>
        </w:rPr>
        <w:t>：计算机软件配置项。</w:t>
      </w:r>
    </w:p>
    <w:sectPr w:rsidR="00F05901" w:rsidRPr="005E40B7" w:rsidSect="003F7903">
      <w:pgSz w:w="11906" w:h="16838" w:code="9"/>
      <w:pgMar w:top="1248" w:right="1406" w:bottom="1134" w:left="1575" w:header="489" w:footer="603" w:gutter="0"/>
      <w:cols w:space="425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1125AF" w14:textId="77777777" w:rsidR="00C73185" w:rsidRDefault="00C73185" w:rsidP="0083050D">
      <w:pPr>
        <w:ind w:firstLine="480"/>
      </w:pPr>
      <w:r>
        <w:separator/>
      </w:r>
    </w:p>
  </w:endnote>
  <w:endnote w:type="continuationSeparator" w:id="0">
    <w:p w14:paraId="425565CC" w14:textId="77777777" w:rsidR="00C73185" w:rsidRDefault="00C73185" w:rsidP="0083050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A42A8" w14:textId="77777777" w:rsidR="00DB6ED9" w:rsidRDefault="00DB6ED9">
    <w:pPr>
      <w:ind w:firstLine="48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AF49F0" w14:textId="77777777" w:rsidR="00C9783D" w:rsidRDefault="00C9783D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21CC0C" w14:textId="77777777" w:rsidR="00C9783D" w:rsidRDefault="00C9783D">
    <w:pPr>
      <w:pStyle w:val="a7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D670D0" w14:textId="32CD8EFA" w:rsidR="00D35A3E" w:rsidRDefault="00D35A3E" w:rsidP="00EC4CD2">
    <w:pPr>
      <w:ind w:firstLine="420"/>
      <w:jc w:val="right"/>
    </w:pPr>
    <w:r w:rsidRPr="00CC7CA0">
      <w:rPr>
        <w:rFonts w:ascii="宋体" w:hAnsi="宋体" w:hint="eastAsia"/>
        <w:sz w:val="21"/>
        <w:szCs w:val="21"/>
      </w:rPr>
      <w:t xml:space="preserve">第 </w:t>
    </w:r>
    <w:r w:rsidRPr="00CC7CA0">
      <w:rPr>
        <w:rFonts w:ascii="宋体" w:hAnsi="宋体"/>
        <w:sz w:val="21"/>
        <w:szCs w:val="21"/>
      </w:rPr>
      <w:fldChar w:fldCharType="begin"/>
    </w:r>
    <w:r w:rsidRPr="00CC7CA0">
      <w:rPr>
        <w:rFonts w:ascii="宋体" w:hAnsi="宋体"/>
        <w:sz w:val="21"/>
        <w:szCs w:val="21"/>
      </w:rPr>
      <w:instrText xml:space="preserve"> PAGE </w:instrText>
    </w:r>
    <w:r w:rsidRPr="00CC7CA0">
      <w:rPr>
        <w:rFonts w:ascii="宋体" w:hAnsi="宋体"/>
        <w:sz w:val="21"/>
        <w:szCs w:val="21"/>
      </w:rPr>
      <w:fldChar w:fldCharType="separate"/>
    </w:r>
    <w:r w:rsidR="00A9440E">
      <w:rPr>
        <w:rFonts w:ascii="宋体" w:hAnsi="宋体"/>
        <w:noProof/>
        <w:sz w:val="21"/>
        <w:szCs w:val="21"/>
      </w:rPr>
      <w:t>5</w:t>
    </w:r>
    <w:r w:rsidRPr="00CC7CA0">
      <w:rPr>
        <w:rFonts w:ascii="宋体" w:hAnsi="宋体"/>
        <w:sz w:val="21"/>
        <w:szCs w:val="21"/>
      </w:rPr>
      <w:fldChar w:fldCharType="end"/>
    </w:r>
    <w:r w:rsidRPr="00CC7CA0">
      <w:rPr>
        <w:rFonts w:ascii="宋体" w:hAnsi="宋体" w:hint="eastAsia"/>
        <w:sz w:val="21"/>
        <w:szCs w:val="21"/>
      </w:rPr>
      <w:t xml:space="preserve"> 页 共 </w:t>
    </w:r>
    <w:r>
      <w:rPr>
        <w:rFonts w:ascii="宋体" w:hAnsi="宋体" w:hint="eastAsia"/>
        <w:sz w:val="21"/>
        <w:szCs w:val="21"/>
      </w:rPr>
      <w:t>2</w:t>
    </w:r>
    <w:r w:rsidR="005266B2">
      <w:rPr>
        <w:rFonts w:ascii="宋体" w:hAnsi="宋体"/>
        <w:sz w:val="21"/>
        <w:szCs w:val="21"/>
      </w:rPr>
      <w:t>0</w:t>
    </w:r>
    <w:r w:rsidRPr="00CC7CA0">
      <w:rPr>
        <w:rFonts w:ascii="宋体" w:hAnsi="宋体" w:hint="eastAsia"/>
        <w:sz w:val="21"/>
        <w:szCs w:val="21"/>
      </w:rPr>
      <w:t xml:space="preserve"> 页</w:t>
    </w:r>
  </w:p>
  <w:p w14:paraId="17B294E3" w14:textId="77777777" w:rsidR="00D35A3E" w:rsidRPr="003C4876" w:rsidRDefault="00D35A3E" w:rsidP="003F7903">
    <w:pPr>
      <w:ind w:firstLine="4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2C577C" w14:textId="77777777" w:rsidR="00C73185" w:rsidRDefault="00C73185" w:rsidP="0083050D">
      <w:pPr>
        <w:ind w:firstLine="480"/>
      </w:pPr>
      <w:r>
        <w:separator/>
      </w:r>
    </w:p>
  </w:footnote>
  <w:footnote w:type="continuationSeparator" w:id="0">
    <w:p w14:paraId="6D6E47CB" w14:textId="77777777" w:rsidR="00C73185" w:rsidRDefault="00C73185" w:rsidP="0083050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E4C745" w14:textId="77777777" w:rsidR="00DB6ED9" w:rsidRDefault="00DB6ED9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BF0BBC" w14:textId="77777777" w:rsidR="00C9783D" w:rsidRDefault="00C9783D" w:rsidP="00CD2C7D">
    <w:pPr>
      <w:ind w:firstLine="48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C7EB87" w14:textId="77777777" w:rsidR="00C9783D" w:rsidRDefault="00C9783D" w:rsidP="00CD2C7D">
    <w:pPr>
      <w:ind w:firstLine="48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E6D094" w14:textId="1A25F48A" w:rsidR="00D35A3E" w:rsidRDefault="00D35A3E" w:rsidP="001944CA">
    <w:pPr>
      <w:ind w:firstLine="48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45046"/>
    <w:multiLevelType w:val="hybridMultilevel"/>
    <w:tmpl w:val="9BF0F1B6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1" w15:restartNumberingAfterBreak="0">
    <w:nsid w:val="0BA865D5"/>
    <w:multiLevelType w:val="multilevel"/>
    <w:tmpl w:val="FB24159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1021" w:hanging="1021"/>
      </w:pPr>
      <w:rPr>
        <w:rFonts w:hint="eastAsia"/>
        <w:b w:val="0"/>
        <w:bCs/>
      </w:rPr>
    </w:lvl>
    <w:lvl w:ilvl="2">
      <w:start w:val="1"/>
      <w:numFmt w:val="decimal"/>
      <w:pStyle w:val="3"/>
      <w:lvlText w:val="%1.%2.%3"/>
      <w:lvlJc w:val="left"/>
      <w:pPr>
        <w:ind w:left="1021" w:hanging="1021"/>
      </w:pPr>
      <w:rPr>
        <w:rFonts w:hint="eastAsia"/>
        <w:b w:val="0"/>
        <w:bCs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124629F2"/>
    <w:multiLevelType w:val="hybridMultilevel"/>
    <w:tmpl w:val="9B0ECDB8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FFFFFFFF" w:tentative="1">
      <w:start w:val="1"/>
      <w:numFmt w:val="lowerLetter"/>
      <w:lvlText w:val="%2)"/>
      <w:lvlJc w:val="left"/>
      <w:pPr>
        <w:ind w:left="1360" w:hanging="440"/>
      </w:p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" w15:restartNumberingAfterBreak="0">
    <w:nsid w:val="151459E8"/>
    <w:multiLevelType w:val="hybridMultilevel"/>
    <w:tmpl w:val="EB2812D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" w15:restartNumberingAfterBreak="0">
    <w:nsid w:val="181E5C1B"/>
    <w:multiLevelType w:val="hybridMultilevel"/>
    <w:tmpl w:val="825CA810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5" w15:restartNumberingAfterBreak="0">
    <w:nsid w:val="219C2384"/>
    <w:multiLevelType w:val="hybridMultilevel"/>
    <w:tmpl w:val="4AD67262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" w15:restartNumberingAfterBreak="0">
    <w:nsid w:val="2E0E142D"/>
    <w:multiLevelType w:val="hybridMultilevel"/>
    <w:tmpl w:val="C6F41D1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38E4D106">
      <w:start w:val="1"/>
      <w:numFmt w:val="decimal"/>
      <w:lvlText w:val="%2）"/>
      <w:lvlJc w:val="left"/>
      <w:pPr>
        <w:ind w:left="12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" w15:restartNumberingAfterBreak="0">
    <w:nsid w:val="33D64DAB"/>
    <w:multiLevelType w:val="hybridMultilevel"/>
    <w:tmpl w:val="9EA24E3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8" w15:restartNumberingAfterBreak="0">
    <w:nsid w:val="390C448B"/>
    <w:multiLevelType w:val="hybridMultilevel"/>
    <w:tmpl w:val="579ECB48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FFFFFFFF" w:tentative="1">
      <w:start w:val="1"/>
      <w:numFmt w:val="lowerLetter"/>
      <w:lvlText w:val="%2)"/>
      <w:lvlJc w:val="left"/>
      <w:pPr>
        <w:ind w:left="1360" w:hanging="440"/>
      </w:p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9" w15:restartNumberingAfterBreak="0">
    <w:nsid w:val="39AE0EF1"/>
    <w:multiLevelType w:val="hybridMultilevel"/>
    <w:tmpl w:val="B986EAE0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10" w15:restartNumberingAfterBreak="0">
    <w:nsid w:val="3CF70398"/>
    <w:multiLevelType w:val="hybridMultilevel"/>
    <w:tmpl w:val="37EE27D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1" w15:restartNumberingAfterBreak="0">
    <w:nsid w:val="41011005"/>
    <w:multiLevelType w:val="hybridMultilevel"/>
    <w:tmpl w:val="83EA4A3C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12" w15:restartNumberingAfterBreak="0">
    <w:nsid w:val="43015066"/>
    <w:multiLevelType w:val="hybridMultilevel"/>
    <w:tmpl w:val="4A38B19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3" w15:restartNumberingAfterBreak="0">
    <w:nsid w:val="494055EE"/>
    <w:multiLevelType w:val="hybridMultilevel"/>
    <w:tmpl w:val="830E325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4" w15:restartNumberingAfterBreak="0">
    <w:nsid w:val="494349DD"/>
    <w:multiLevelType w:val="hybridMultilevel"/>
    <w:tmpl w:val="F2764B28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15" w15:restartNumberingAfterBreak="0">
    <w:nsid w:val="4B930BD8"/>
    <w:multiLevelType w:val="hybridMultilevel"/>
    <w:tmpl w:val="151E769C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16" w15:restartNumberingAfterBreak="0">
    <w:nsid w:val="4E27658E"/>
    <w:multiLevelType w:val="hybridMultilevel"/>
    <w:tmpl w:val="6AD274A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F7A06E6C">
      <w:start w:val="1"/>
      <w:numFmt w:val="decimal"/>
      <w:lvlText w:val="%2)"/>
      <w:lvlJc w:val="left"/>
      <w:pPr>
        <w:ind w:left="12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7" w15:restartNumberingAfterBreak="0">
    <w:nsid w:val="521B26A4"/>
    <w:multiLevelType w:val="hybridMultilevel"/>
    <w:tmpl w:val="51FC828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8" w15:restartNumberingAfterBreak="0">
    <w:nsid w:val="58BF65DA"/>
    <w:multiLevelType w:val="hybridMultilevel"/>
    <w:tmpl w:val="6696E3D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9" w15:restartNumberingAfterBreak="0">
    <w:nsid w:val="5D9C66AD"/>
    <w:multiLevelType w:val="hybridMultilevel"/>
    <w:tmpl w:val="9D20826E"/>
    <w:lvl w:ilvl="0" w:tplc="58BA6188">
      <w:start w:val="1"/>
      <w:numFmt w:val="none"/>
      <w:lvlText w:val="（资料性附录）"/>
      <w:lvlJc w:val="left"/>
      <w:pPr>
        <w:tabs>
          <w:tab w:val="num" w:pos="2027"/>
        </w:tabs>
        <w:ind w:left="0" w:firstLine="227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63883480"/>
    <w:multiLevelType w:val="hybridMultilevel"/>
    <w:tmpl w:val="BA56220E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21" w15:restartNumberingAfterBreak="0">
    <w:nsid w:val="7690329D"/>
    <w:multiLevelType w:val="hybridMultilevel"/>
    <w:tmpl w:val="121C278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FFFFFFFF" w:tentative="1">
      <w:start w:val="1"/>
      <w:numFmt w:val="lowerLetter"/>
      <w:lvlText w:val="%2)"/>
      <w:lvlJc w:val="left"/>
      <w:pPr>
        <w:ind w:left="1360" w:hanging="440"/>
      </w:p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2" w15:restartNumberingAfterBreak="0">
    <w:nsid w:val="7ACD6AB3"/>
    <w:multiLevelType w:val="hybridMultilevel"/>
    <w:tmpl w:val="4A7622B8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3" w15:restartNumberingAfterBreak="0">
    <w:nsid w:val="7D586F2F"/>
    <w:multiLevelType w:val="hybridMultilevel"/>
    <w:tmpl w:val="651C3E04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num w:numId="1" w16cid:durableId="1498226434">
    <w:abstractNumId w:val="19"/>
  </w:num>
  <w:num w:numId="2" w16cid:durableId="1352564592">
    <w:abstractNumId w:val="7"/>
  </w:num>
  <w:num w:numId="3" w16cid:durableId="404690119">
    <w:abstractNumId w:val="16"/>
  </w:num>
  <w:num w:numId="4" w16cid:durableId="189300657">
    <w:abstractNumId w:val="1"/>
  </w:num>
  <w:num w:numId="5" w16cid:durableId="1644118020">
    <w:abstractNumId w:val="21"/>
  </w:num>
  <w:num w:numId="6" w16cid:durableId="256210079">
    <w:abstractNumId w:val="9"/>
  </w:num>
  <w:num w:numId="7" w16cid:durableId="1975597478">
    <w:abstractNumId w:val="15"/>
  </w:num>
  <w:num w:numId="8" w16cid:durableId="654719975">
    <w:abstractNumId w:val="11"/>
  </w:num>
  <w:num w:numId="9" w16cid:durableId="1252158773">
    <w:abstractNumId w:val="14"/>
  </w:num>
  <w:num w:numId="10" w16cid:durableId="1553612887">
    <w:abstractNumId w:val="0"/>
  </w:num>
  <w:num w:numId="11" w16cid:durableId="771323094">
    <w:abstractNumId w:val="4"/>
  </w:num>
  <w:num w:numId="12" w16cid:durableId="1946115508">
    <w:abstractNumId w:val="23"/>
  </w:num>
  <w:num w:numId="13" w16cid:durableId="1354917139">
    <w:abstractNumId w:val="20"/>
  </w:num>
  <w:num w:numId="14" w16cid:durableId="2072654574">
    <w:abstractNumId w:val="5"/>
  </w:num>
  <w:num w:numId="15" w16cid:durableId="955063965">
    <w:abstractNumId w:val="3"/>
  </w:num>
  <w:num w:numId="16" w16cid:durableId="265626496">
    <w:abstractNumId w:val="6"/>
  </w:num>
  <w:num w:numId="17" w16cid:durableId="1462263145">
    <w:abstractNumId w:val="18"/>
  </w:num>
  <w:num w:numId="18" w16cid:durableId="66802528">
    <w:abstractNumId w:val="13"/>
  </w:num>
  <w:num w:numId="19" w16cid:durableId="792676208">
    <w:abstractNumId w:val="17"/>
  </w:num>
  <w:num w:numId="20" w16cid:durableId="2044789254">
    <w:abstractNumId w:val="10"/>
  </w:num>
  <w:num w:numId="21" w16cid:durableId="1555384469">
    <w:abstractNumId w:val="12"/>
  </w:num>
  <w:num w:numId="22" w16cid:durableId="1520242172">
    <w:abstractNumId w:val="8"/>
  </w:num>
  <w:num w:numId="23" w16cid:durableId="1961063626">
    <w:abstractNumId w:val="2"/>
  </w:num>
  <w:num w:numId="24" w16cid:durableId="1867525098">
    <w:abstractNumId w:val="22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style="mso-position-horizontal-relative:page;mso-position-vertical-relative:page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050D"/>
    <w:rsid w:val="0000372E"/>
    <w:rsid w:val="000105B4"/>
    <w:rsid w:val="000106D7"/>
    <w:rsid w:val="000108AC"/>
    <w:rsid w:val="00010A92"/>
    <w:rsid w:val="00011B71"/>
    <w:rsid w:val="000221D4"/>
    <w:rsid w:val="00022245"/>
    <w:rsid w:val="00023A08"/>
    <w:rsid w:val="00023BBB"/>
    <w:rsid w:val="00024768"/>
    <w:rsid w:val="000261BE"/>
    <w:rsid w:val="000273D9"/>
    <w:rsid w:val="00027696"/>
    <w:rsid w:val="00027DFC"/>
    <w:rsid w:val="00033187"/>
    <w:rsid w:val="00033597"/>
    <w:rsid w:val="00033832"/>
    <w:rsid w:val="00033B58"/>
    <w:rsid w:val="00034506"/>
    <w:rsid w:val="000426AD"/>
    <w:rsid w:val="00042B08"/>
    <w:rsid w:val="00042B51"/>
    <w:rsid w:val="00044588"/>
    <w:rsid w:val="0004516D"/>
    <w:rsid w:val="00045A7C"/>
    <w:rsid w:val="00046348"/>
    <w:rsid w:val="000465AD"/>
    <w:rsid w:val="000475D0"/>
    <w:rsid w:val="00047C6C"/>
    <w:rsid w:val="000501BD"/>
    <w:rsid w:val="00050B03"/>
    <w:rsid w:val="00053494"/>
    <w:rsid w:val="00053EC1"/>
    <w:rsid w:val="00054DA7"/>
    <w:rsid w:val="000554D3"/>
    <w:rsid w:val="0006076E"/>
    <w:rsid w:val="00061019"/>
    <w:rsid w:val="00061B07"/>
    <w:rsid w:val="0006242A"/>
    <w:rsid w:val="000626D3"/>
    <w:rsid w:val="00062765"/>
    <w:rsid w:val="00064047"/>
    <w:rsid w:val="000649DD"/>
    <w:rsid w:val="00065478"/>
    <w:rsid w:val="000661A7"/>
    <w:rsid w:val="000667EE"/>
    <w:rsid w:val="00067411"/>
    <w:rsid w:val="00070A46"/>
    <w:rsid w:val="00071335"/>
    <w:rsid w:val="00072E6C"/>
    <w:rsid w:val="00077230"/>
    <w:rsid w:val="00080B3B"/>
    <w:rsid w:val="0008161F"/>
    <w:rsid w:val="00081814"/>
    <w:rsid w:val="00082ECB"/>
    <w:rsid w:val="0009043C"/>
    <w:rsid w:val="000905ED"/>
    <w:rsid w:val="00090684"/>
    <w:rsid w:val="00091A1A"/>
    <w:rsid w:val="00091AB9"/>
    <w:rsid w:val="000930E5"/>
    <w:rsid w:val="0009335C"/>
    <w:rsid w:val="000934D5"/>
    <w:rsid w:val="00094723"/>
    <w:rsid w:val="00096F84"/>
    <w:rsid w:val="000979FD"/>
    <w:rsid w:val="000A0018"/>
    <w:rsid w:val="000A1398"/>
    <w:rsid w:val="000A1E04"/>
    <w:rsid w:val="000A2F30"/>
    <w:rsid w:val="000A37EB"/>
    <w:rsid w:val="000A3EF7"/>
    <w:rsid w:val="000A55E6"/>
    <w:rsid w:val="000A7914"/>
    <w:rsid w:val="000B0640"/>
    <w:rsid w:val="000B0C7D"/>
    <w:rsid w:val="000B1406"/>
    <w:rsid w:val="000B4790"/>
    <w:rsid w:val="000B5236"/>
    <w:rsid w:val="000B5817"/>
    <w:rsid w:val="000B5AE9"/>
    <w:rsid w:val="000B697D"/>
    <w:rsid w:val="000B7941"/>
    <w:rsid w:val="000C2945"/>
    <w:rsid w:val="000C3DA9"/>
    <w:rsid w:val="000C42C5"/>
    <w:rsid w:val="000C48B8"/>
    <w:rsid w:val="000C48DC"/>
    <w:rsid w:val="000C4EF0"/>
    <w:rsid w:val="000C5F70"/>
    <w:rsid w:val="000C7235"/>
    <w:rsid w:val="000D14FC"/>
    <w:rsid w:val="000D2B47"/>
    <w:rsid w:val="000D3468"/>
    <w:rsid w:val="000D55CE"/>
    <w:rsid w:val="000D5837"/>
    <w:rsid w:val="000D67A2"/>
    <w:rsid w:val="000D68E3"/>
    <w:rsid w:val="000D6B03"/>
    <w:rsid w:val="000D7B9F"/>
    <w:rsid w:val="000E5BBD"/>
    <w:rsid w:val="000E68E6"/>
    <w:rsid w:val="000F0FF0"/>
    <w:rsid w:val="000F31CA"/>
    <w:rsid w:val="000F4D69"/>
    <w:rsid w:val="000F5600"/>
    <w:rsid w:val="000F699F"/>
    <w:rsid w:val="000F73AB"/>
    <w:rsid w:val="000F75A2"/>
    <w:rsid w:val="001006E0"/>
    <w:rsid w:val="00105565"/>
    <w:rsid w:val="001062A0"/>
    <w:rsid w:val="00110E56"/>
    <w:rsid w:val="00110EC1"/>
    <w:rsid w:val="00111AF6"/>
    <w:rsid w:val="00112300"/>
    <w:rsid w:val="0011345B"/>
    <w:rsid w:val="00113A78"/>
    <w:rsid w:val="00113EE8"/>
    <w:rsid w:val="00113F4E"/>
    <w:rsid w:val="00114CB9"/>
    <w:rsid w:val="00116252"/>
    <w:rsid w:val="00120652"/>
    <w:rsid w:val="00120CCA"/>
    <w:rsid w:val="0012173A"/>
    <w:rsid w:val="001219D5"/>
    <w:rsid w:val="00125EC3"/>
    <w:rsid w:val="00126418"/>
    <w:rsid w:val="00130EAF"/>
    <w:rsid w:val="001316A7"/>
    <w:rsid w:val="0013173F"/>
    <w:rsid w:val="00134DC7"/>
    <w:rsid w:val="00135162"/>
    <w:rsid w:val="0013540E"/>
    <w:rsid w:val="00136AAA"/>
    <w:rsid w:val="001375DD"/>
    <w:rsid w:val="0014000A"/>
    <w:rsid w:val="001400CD"/>
    <w:rsid w:val="001410DC"/>
    <w:rsid w:val="001419A6"/>
    <w:rsid w:val="00141A6C"/>
    <w:rsid w:val="00141D26"/>
    <w:rsid w:val="001424DD"/>
    <w:rsid w:val="00142734"/>
    <w:rsid w:val="00143290"/>
    <w:rsid w:val="00144D6E"/>
    <w:rsid w:val="001453A6"/>
    <w:rsid w:val="0014587F"/>
    <w:rsid w:val="0014649C"/>
    <w:rsid w:val="00147CBB"/>
    <w:rsid w:val="00147D8C"/>
    <w:rsid w:val="0015119C"/>
    <w:rsid w:val="00151C0F"/>
    <w:rsid w:val="00157550"/>
    <w:rsid w:val="00157996"/>
    <w:rsid w:val="0016017E"/>
    <w:rsid w:val="001604CB"/>
    <w:rsid w:val="00162DDE"/>
    <w:rsid w:val="0016331A"/>
    <w:rsid w:val="00164072"/>
    <w:rsid w:val="001646B4"/>
    <w:rsid w:val="00164E8A"/>
    <w:rsid w:val="00164FE2"/>
    <w:rsid w:val="00166F63"/>
    <w:rsid w:val="00167FD2"/>
    <w:rsid w:val="00171B46"/>
    <w:rsid w:val="0017288C"/>
    <w:rsid w:val="00174833"/>
    <w:rsid w:val="00175B22"/>
    <w:rsid w:val="00180D02"/>
    <w:rsid w:val="0018166B"/>
    <w:rsid w:val="00184C81"/>
    <w:rsid w:val="00185E02"/>
    <w:rsid w:val="00185F60"/>
    <w:rsid w:val="00190933"/>
    <w:rsid w:val="00191F0B"/>
    <w:rsid w:val="001944CA"/>
    <w:rsid w:val="001945FC"/>
    <w:rsid w:val="00195630"/>
    <w:rsid w:val="00196B54"/>
    <w:rsid w:val="001974AA"/>
    <w:rsid w:val="00197628"/>
    <w:rsid w:val="001A1249"/>
    <w:rsid w:val="001A1B6F"/>
    <w:rsid w:val="001A4943"/>
    <w:rsid w:val="001A63A6"/>
    <w:rsid w:val="001A6820"/>
    <w:rsid w:val="001A6AB9"/>
    <w:rsid w:val="001A75F0"/>
    <w:rsid w:val="001B2682"/>
    <w:rsid w:val="001B51D3"/>
    <w:rsid w:val="001B55DE"/>
    <w:rsid w:val="001B6298"/>
    <w:rsid w:val="001B67C6"/>
    <w:rsid w:val="001B7AA8"/>
    <w:rsid w:val="001C1202"/>
    <w:rsid w:val="001C1BFA"/>
    <w:rsid w:val="001C229C"/>
    <w:rsid w:val="001C4660"/>
    <w:rsid w:val="001C489C"/>
    <w:rsid w:val="001D4B94"/>
    <w:rsid w:val="001D515C"/>
    <w:rsid w:val="001D58C4"/>
    <w:rsid w:val="001D64AD"/>
    <w:rsid w:val="001D7398"/>
    <w:rsid w:val="001D7E0F"/>
    <w:rsid w:val="001E19A2"/>
    <w:rsid w:val="001E1B2D"/>
    <w:rsid w:val="001E2262"/>
    <w:rsid w:val="001E426D"/>
    <w:rsid w:val="001E4B2A"/>
    <w:rsid w:val="001E7917"/>
    <w:rsid w:val="001E7C03"/>
    <w:rsid w:val="001F034C"/>
    <w:rsid w:val="001F1232"/>
    <w:rsid w:val="001F4131"/>
    <w:rsid w:val="001F486B"/>
    <w:rsid w:val="001F76A5"/>
    <w:rsid w:val="00202850"/>
    <w:rsid w:val="00202EAD"/>
    <w:rsid w:val="00204687"/>
    <w:rsid w:val="00206604"/>
    <w:rsid w:val="002069B7"/>
    <w:rsid w:val="002107CB"/>
    <w:rsid w:val="00210AA4"/>
    <w:rsid w:val="0021123A"/>
    <w:rsid w:val="00211E6A"/>
    <w:rsid w:val="0021247C"/>
    <w:rsid w:val="00213440"/>
    <w:rsid w:val="002159A5"/>
    <w:rsid w:val="00215D9C"/>
    <w:rsid w:val="002175D1"/>
    <w:rsid w:val="00217C88"/>
    <w:rsid w:val="002247C0"/>
    <w:rsid w:val="00225229"/>
    <w:rsid w:val="002258B3"/>
    <w:rsid w:val="00225AC8"/>
    <w:rsid w:val="00225BEC"/>
    <w:rsid w:val="00227100"/>
    <w:rsid w:val="002313A7"/>
    <w:rsid w:val="002324EF"/>
    <w:rsid w:val="00233C23"/>
    <w:rsid w:val="00233E64"/>
    <w:rsid w:val="00237C25"/>
    <w:rsid w:val="00237C47"/>
    <w:rsid w:val="00243160"/>
    <w:rsid w:val="0024477E"/>
    <w:rsid w:val="002447AA"/>
    <w:rsid w:val="00246C44"/>
    <w:rsid w:val="002472E5"/>
    <w:rsid w:val="0025116C"/>
    <w:rsid w:val="00252203"/>
    <w:rsid w:val="00253D51"/>
    <w:rsid w:val="00253FD2"/>
    <w:rsid w:val="0025694F"/>
    <w:rsid w:val="00257329"/>
    <w:rsid w:val="00260B0F"/>
    <w:rsid w:val="002620DE"/>
    <w:rsid w:val="002622EB"/>
    <w:rsid w:val="00262F43"/>
    <w:rsid w:val="002631F6"/>
    <w:rsid w:val="00270C76"/>
    <w:rsid w:val="002717D1"/>
    <w:rsid w:val="00273B3D"/>
    <w:rsid w:val="0027459F"/>
    <w:rsid w:val="002747A0"/>
    <w:rsid w:val="00274B70"/>
    <w:rsid w:val="00274FD9"/>
    <w:rsid w:val="00280519"/>
    <w:rsid w:val="002809A1"/>
    <w:rsid w:val="00281713"/>
    <w:rsid w:val="0028435C"/>
    <w:rsid w:val="002848C9"/>
    <w:rsid w:val="00285649"/>
    <w:rsid w:val="002858C1"/>
    <w:rsid w:val="00285DA8"/>
    <w:rsid w:val="0028620B"/>
    <w:rsid w:val="00286BE3"/>
    <w:rsid w:val="0028726E"/>
    <w:rsid w:val="00292A32"/>
    <w:rsid w:val="00295DEA"/>
    <w:rsid w:val="00296FC1"/>
    <w:rsid w:val="00297201"/>
    <w:rsid w:val="002974A4"/>
    <w:rsid w:val="002A0159"/>
    <w:rsid w:val="002A3723"/>
    <w:rsid w:val="002A3AFB"/>
    <w:rsid w:val="002A47C0"/>
    <w:rsid w:val="002A54DD"/>
    <w:rsid w:val="002A5CF4"/>
    <w:rsid w:val="002A61E5"/>
    <w:rsid w:val="002A6559"/>
    <w:rsid w:val="002A74D6"/>
    <w:rsid w:val="002B0813"/>
    <w:rsid w:val="002B0B87"/>
    <w:rsid w:val="002B39CF"/>
    <w:rsid w:val="002B3AD4"/>
    <w:rsid w:val="002B4206"/>
    <w:rsid w:val="002B565B"/>
    <w:rsid w:val="002B59F3"/>
    <w:rsid w:val="002B6170"/>
    <w:rsid w:val="002C099F"/>
    <w:rsid w:val="002C138F"/>
    <w:rsid w:val="002C4CE0"/>
    <w:rsid w:val="002C573D"/>
    <w:rsid w:val="002C674D"/>
    <w:rsid w:val="002C6958"/>
    <w:rsid w:val="002C6FF4"/>
    <w:rsid w:val="002D0987"/>
    <w:rsid w:val="002D1789"/>
    <w:rsid w:val="002D3239"/>
    <w:rsid w:val="002D5C15"/>
    <w:rsid w:val="002E1C13"/>
    <w:rsid w:val="002E1CD4"/>
    <w:rsid w:val="002E3835"/>
    <w:rsid w:val="002E579E"/>
    <w:rsid w:val="002F0C38"/>
    <w:rsid w:val="002F0D46"/>
    <w:rsid w:val="002F2784"/>
    <w:rsid w:val="002F43CB"/>
    <w:rsid w:val="002F498E"/>
    <w:rsid w:val="002F50AB"/>
    <w:rsid w:val="002F592C"/>
    <w:rsid w:val="002F6CF7"/>
    <w:rsid w:val="002F7646"/>
    <w:rsid w:val="002F7981"/>
    <w:rsid w:val="00300D20"/>
    <w:rsid w:val="00304D20"/>
    <w:rsid w:val="00304D9C"/>
    <w:rsid w:val="00305BBC"/>
    <w:rsid w:val="00305EC5"/>
    <w:rsid w:val="0030685A"/>
    <w:rsid w:val="0031042E"/>
    <w:rsid w:val="00310C36"/>
    <w:rsid w:val="003114A0"/>
    <w:rsid w:val="00311F22"/>
    <w:rsid w:val="0031202D"/>
    <w:rsid w:val="00312E24"/>
    <w:rsid w:val="00315958"/>
    <w:rsid w:val="00317D8D"/>
    <w:rsid w:val="00320CF6"/>
    <w:rsid w:val="00321166"/>
    <w:rsid w:val="003213F8"/>
    <w:rsid w:val="00322A34"/>
    <w:rsid w:val="00323243"/>
    <w:rsid w:val="00324525"/>
    <w:rsid w:val="00331B1F"/>
    <w:rsid w:val="00333389"/>
    <w:rsid w:val="0033364C"/>
    <w:rsid w:val="00334C6D"/>
    <w:rsid w:val="00335EA5"/>
    <w:rsid w:val="00335EC2"/>
    <w:rsid w:val="00336CEE"/>
    <w:rsid w:val="003379B1"/>
    <w:rsid w:val="00337A79"/>
    <w:rsid w:val="00340946"/>
    <w:rsid w:val="003409F2"/>
    <w:rsid w:val="00342453"/>
    <w:rsid w:val="00344AC7"/>
    <w:rsid w:val="0034557F"/>
    <w:rsid w:val="00346385"/>
    <w:rsid w:val="00347ABB"/>
    <w:rsid w:val="003508A2"/>
    <w:rsid w:val="003510EB"/>
    <w:rsid w:val="00352F55"/>
    <w:rsid w:val="003540D3"/>
    <w:rsid w:val="00354EB1"/>
    <w:rsid w:val="00355EB0"/>
    <w:rsid w:val="00357758"/>
    <w:rsid w:val="003613F8"/>
    <w:rsid w:val="00362687"/>
    <w:rsid w:val="003629BF"/>
    <w:rsid w:val="0036339E"/>
    <w:rsid w:val="00363FD6"/>
    <w:rsid w:val="0036471D"/>
    <w:rsid w:val="00366C81"/>
    <w:rsid w:val="00367E43"/>
    <w:rsid w:val="0037116D"/>
    <w:rsid w:val="0037138D"/>
    <w:rsid w:val="0037156D"/>
    <w:rsid w:val="00372AD0"/>
    <w:rsid w:val="00373099"/>
    <w:rsid w:val="003751EB"/>
    <w:rsid w:val="00375DB6"/>
    <w:rsid w:val="00376125"/>
    <w:rsid w:val="00376F1B"/>
    <w:rsid w:val="00380529"/>
    <w:rsid w:val="00380E06"/>
    <w:rsid w:val="00381197"/>
    <w:rsid w:val="00383DE1"/>
    <w:rsid w:val="0038402E"/>
    <w:rsid w:val="00384E5F"/>
    <w:rsid w:val="00390598"/>
    <w:rsid w:val="003910E7"/>
    <w:rsid w:val="00391A49"/>
    <w:rsid w:val="00393C4A"/>
    <w:rsid w:val="003947B8"/>
    <w:rsid w:val="00394F94"/>
    <w:rsid w:val="00395E6A"/>
    <w:rsid w:val="00397031"/>
    <w:rsid w:val="003A1864"/>
    <w:rsid w:val="003A245F"/>
    <w:rsid w:val="003A3006"/>
    <w:rsid w:val="003A4850"/>
    <w:rsid w:val="003A4EA9"/>
    <w:rsid w:val="003B0384"/>
    <w:rsid w:val="003B0B91"/>
    <w:rsid w:val="003B2FC9"/>
    <w:rsid w:val="003B3079"/>
    <w:rsid w:val="003B3599"/>
    <w:rsid w:val="003B37FD"/>
    <w:rsid w:val="003B60F9"/>
    <w:rsid w:val="003B68FD"/>
    <w:rsid w:val="003B7023"/>
    <w:rsid w:val="003B7126"/>
    <w:rsid w:val="003C3DE8"/>
    <w:rsid w:val="003C50E8"/>
    <w:rsid w:val="003C5C8B"/>
    <w:rsid w:val="003C708E"/>
    <w:rsid w:val="003D097D"/>
    <w:rsid w:val="003D20AF"/>
    <w:rsid w:val="003D3F5C"/>
    <w:rsid w:val="003D46BE"/>
    <w:rsid w:val="003D4B2B"/>
    <w:rsid w:val="003D5995"/>
    <w:rsid w:val="003D5C0B"/>
    <w:rsid w:val="003D65BE"/>
    <w:rsid w:val="003D6FFB"/>
    <w:rsid w:val="003D73C2"/>
    <w:rsid w:val="003E0EEE"/>
    <w:rsid w:val="003F03E2"/>
    <w:rsid w:val="003F0923"/>
    <w:rsid w:val="003F203F"/>
    <w:rsid w:val="003F402B"/>
    <w:rsid w:val="003F4355"/>
    <w:rsid w:val="003F4AD1"/>
    <w:rsid w:val="003F6B12"/>
    <w:rsid w:val="003F7613"/>
    <w:rsid w:val="003F7903"/>
    <w:rsid w:val="003F7936"/>
    <w:rsid w:val="00402C91"/>
    <w:rsid w:val="00403AB8"/>
    <w:rsid w:val="004044C5"/>
    <w:rsid w:val="00404AEA"/>
    <w:rsid w:val="00407315"/>
    <w:rsid w:val="00412ED6"/>
    <w:rsid w:val="0041597B"/>
    <w:rsid w:val="00415A84"/>
    <w:rsid w:val="00416572"/>
    <w:rsid w:val="00416E79"/>
    <w:rsid w:val="00417868"/>
    <w:rsid w:val="00421838"/>
    <w:rsid w:val="004241E4"/>
    <w:rsid w:val="004253D1"/>
    <w:rsid w:val="004258C9"/>
    <w:rsid w:val="004263D6"/>
    <w:rsid w:val="00426633"/>
    <w:rsid w:val="00430918"/>
    <w:rsid w:val="004310A6"/>
    <w:rsid w:val="00431862"/>
    <w:rsid w:val="00431DF9"/>
    <w:rsid w:val="00432882"/>
    <w:rsid w:val="00434311"/>
    <w:rsid w:val="00436D72"/>
    <w:rsid w:val="00437A01"/>
    <w:rsid w:val="00437F0F"/>
    <w:rsid w:val="00440975"/>
    <w:rsid w:val="004409D3"/>
    <w:rsid w:val="00441830"/>
    <w:rsid w:val="004423A3"/>
    <w:rsid w:val="00442BEE"/>
    <w:rsid w:val="00447218"/>
    <w:rsid w:val="00447471"/>
    <w:rsid w:val="00447735"/>
    <w:rsid w:val="00450EB3"/>
    <w:rsid w:val="00451381"/>
    <w:rsid w:val="004518FB"/>
    <w:rsid w:val="00451C14"/>
    <w:rsid w:val="00453CF4"/>
    <w:rsid w:val="004544F7"/>
    <w:rsid w:val="004576E5"/>
    <w:rsid w:val="0046065D"/>
    <w:rsid w:val="00460B17"/>
    <w:rsid w:val="00460EE8"/>
    <w:rsid w:val="00462221"/>
    <w:rsid w:val="00463713"/>
    <w:rsid w:val="00473573"/>
    <w:rsid w:val="00476194"/>
    <w:rsid w:val="004765E3"/>
    <w:rsid w:val="00476F2F"/>
    <w:rsid w:val="00480EB3"/>
    <w:rsid w:val="00484D1B"/>
    <w:rsid w:val="00485289"/>
    <w:rsid w:val="00485F1A"/>
    <w:rsid w:val="00486EB2"/>
    <w:rsid w:val="00487009"/>
    <w:rsid w:val="00487598"/>
    <w:rsid w:val="0048771B"/>
    <w:rsid w:val="00494249"/>
    <w:rsid w:val="0049656E"/>
    <w:rsid w:val="00496764"/>
    <w:rsid w:val="00496B10"/>
    <w:rsid w:val="0049762F"/>
    <w:rsid w:val="004A1BD9"/>
    <w:rsid w:val="004A493D"/>
    <w:rsid w:val="004A7DB6"/>
    <w:rsid w:val="004B013A"/>
    <w:rsid w:val="004B2094"/>
    <w:rsid w:val="004B2277"/>
    <w:rsid w:val="004B3220"/>
    <w:rsid w:val="004B487C"/>
    <w:rsid w:val="004B5B2E"/>
    <w:rsid w:val="004B61E9"/>
    <w:rsid w:val="004B7143"/>
    <w:rsid w:val="004B747B"/>
    <w:rsid w:val="004C0480"/>
    <w:rsid w:val="004C607A"/>
    <w:rsid w:val="004C75C2"/>
    <w:rsid w:val="004C7EB3"/>
    <w:rsid w:val="004D01FA"/>
    <w:rsid w:val="004D1239"/>
    <w:rsid w:val="004D3723"/>
    <w:rsid w:val="004D790B"/>
    <w:rsid w:val="004D7CF1"/>
    <w:rsid w:val="004E151D"/>
    <w:rsid w:val="004E202A"/>
    <w:rsid w:val="004E39A3"/>
    <w:rsid w:val="004F016E"/>
    <w:rsid w:val="004F0E63"/>
    <w:rsid w:val="004F10C8"/>
    <w:rsid w:val="004F3335"/>
    <w:rsid w:val="004F4864"/>
    <w:rsid w:val="004F7BBC"/>
    <w:rsid w:val="0050102D"/>
    <w:rsid w:val="00502A03"/>
    <w:rsid w:val="00502D40"/>
    <w:rsid w:val="00503186"/>
    <w:rsid w:val="005035B0"/>
    <w:rsid w:val="00504C28"/>
    <w:rsid w:val="0051293D"/>
    <w:rsid w:val="00512D11"/>
    <w:rsid w:val="00513276"/>
    <w:rsid w:val="00513F1F"/>
    <w:rsid w:val="00517F20"/>
    <w:rsid w:val="00520CB2"/>
    <w:rsid w:val="0052128C"/>
    <w:rsid w:val="005214FB"/>
    <w:rsid w:val="0052221B"/>
    <w:rsid w:val="0052471B"/>
    <w:rsid w:val="005266B2"/>
    <w:rsid w:val="0052720A"/>
    <w:rsid w:val="00530A21"/>
    <w:rsid w:val="00531533"/>
    <w:rsid w:val="005329EE"/>
    <w:rsid w:val="00534F03"/>
    <w:rsid w:val="00536214"/>
    <w:rsid w:val="005370CE"/>
    <w:rsid w:val="0053763B"/>
    <w:rsid w:val="00540620"/>
    <w:rsid w:val="00541FA6"/>
    <w:rsid w:val="005444BA"/>
    <w:rsid w:val="00544B5E"/>
    <w:rsid w:val="00546BEE"/>
    <w:rsid w:val="00546E60"/>
    <w:rsid w:val="00547721"/>
    <w:rsid w:val="00547EDB"/>
    <w:rsid w:val="005501ED"/>
    <w:rsid w:val="0055062B"/>
    <w:rsid w:val="00550A18"/>
    <w:rsid w:val="00550AE7"/>
    <w:rsid w:val="00550EB7"/>
    <w:rsid w:val="00552E2A"/>
    <w:rsid w:val="00555A2A"/>
    <w:rsid w:val="00556442"/>
    <w:rsid w:val="00556F24"/>
    <w:rsid w:val="00557272"/>
    <w:rsid w:val="005629F6"/>
    <w:rsid w:val="00562E16"/>
    <w:rsid w:val="00563D68"/>
    <w:rsid w:val="00565281"/>
    <w:rsid w:val="0056664F"/>
    <w:rsid w:val="00566E40"/>
    <w:rsid w:val="005718B7"/>
    <w:rsid w:val="0057669A"/>
    <w:rsid w:val="00577379"/>
    <w:rsid w:val="00581CBC"/>
    <w:rsid w:val="00583B71"/>
    <w:rsid w:val="00584767"/>
    <w:rsid w:val="005847C9"/>
    <w:rsid w:val="0058533F"/>
    <w:rsid w:val="00585A80"/>
    <w:rsid w:val="00585F49"/>
    <w:rsid w:val="00590431"/>
    <w:rsid w:val="00592501"/>
    <w:rsid w:val="00593092"/>
    <w:rsid w:val="00593129"/>
    <w:rsid w:val="00593E60"/>
    <w:rsid w:val="00594692"/>
    <w:rsid w:val="00594D87"/>
    <w:rsid w:val="00597981"/>
    <w:rsid w:val="005A098A"/>
    <w:rsid w:val="005A1410"/>
    <w:rsid w:val="005A21F0"/>
    <w:rsid w:val="005A24AB"/>
    <w:rsid w:val="005A2565"/>
    <w:rsid w:val="005A44CB"/>
    <w:rsid w:val="005A601A"/>
    <w:rsid w:val="005B024F"/>
    <w:rsid w:val="005B12A5"/>
    <w:rsid w:val="005B2C85"/>
    <w:rsid w:val="005B44C3"/>
    <w:rsid w:val="005B45F3"/>
    <w:rsid w:val="005B4DDC"/>
    <w:rsid w:val="005C01B1"/>
    <w:rsid w:val="005C03E3"/>
    <w:rsid w:val="005C12E9"/>
    <w:rsid w:val="005C136F"/>
    <w:rsid w:val="005C1C64"/>
    <w:rsid w:val="005C54FF"/>
    <w:rsid w:val="005C6902"/>
    <w:rsid w:val="005C70FA"/>
    <w:rsid w:val="005D0698"/>
    <w:rsid w:val="005D1EB8"/>
    <w:rsid w:val="005D27FB"/>
    <w:rsid w:val="005D50A1"/>
    <w:rsid w:val="005D5266"/>
    <w:rsid w:val="005D55D8"/>
    <w:rsid w:val="005D702F"/>
    <w:rsid w:val="005E02A4"/>
    <w:rsid w:val="005E0526"/>
    <w:rsid w:val="005E089F"/>
    <w:rsid w:val="005E0C73"/>
    <w:rsid w:val="005E1223"/>
    <w:rsid w:val="005E3D0D"/>
    <w:rsid w:val="005E40B7"/>
    <w:rsid w:val="005E431E"/>
    <w:rsid w:val="005F20DF"/>
    <w:rsid w:val="005F3D5B"/>
    <w:rsid w:val="005F3F6F"/>
    <w:rsid w:val="005F4061"/>
    <w:rsid w:val="005F6B4C"/>
    <w:rsid w:val="005F6D11"/>
    <w:rsid w:val="005F748E"/>
    <w:rsid w:val="005F7C5F"/>
    <w:rsid w:val="00600301"/>
    <w:rsid w:val="00600F70"/>
    <w:rsid w:val="006010E5"/>
    <w:rsid w:val="006027FE"/>
    <w:rsid w:val="00602948"/>
    <w:rsid w:val="006031C3"/>
    <w:rsid w:val="006031C6"/>
    <w:rsid w:val="006041FF"/>
    <w:rsid w:val="006068F9"/>
    <w:rsid w:val="006101F5"/>
    <w:rsid w:val="00612C98"/>
    <w:rsid w:val="006152EB"/>
    <w:rsid w:val="006153EA"/>
    <w:rsid w:val="00615708"/>
    <w:rsid w:val="00616080"/>
    <w:rsid w:val="00616D0B"/>
    <w:rsid w:val="00617613"/>
    <w:rsid w:val="0061799F"/>
    <w:rsid w:val="00617C74"/>
    <w:rsid w:val="0062005D"/>
    <w:rsid w:val="00623009"/>
    <w:rsid w:val="0062458C"/>
    <w:rsid w:val="00625575"/>
    <w:rsid w:val="00625DC8"/>
    <w:rsid w:val="0062756D"/>
    <w:rsid w:val="006276EA"/>
    <w:rsid w:val="006302F8"/>
    <w:rsid w:val="00631F85"/>
    <w:rsid w:val="00634F62"/>
    <w:rsid w:val="0063557B"/>
    <w:rsid w:val="00635CC0"/>
    <w:rsid w:val="00635F87"/>
    <w:rsid w:val="006375C3"/>
    <w:rsid w:val="006400D8"/>
    <w:rsid w:val="00643142"/>
    <w:rsid w:val="00644C15"/>
    <w:rsid w:val="00645795"/>
    <w:rsid w:val="0064737E"/>
    <w:rsid w:val="006479BA"/>
    <w:rsid w:val="00647F03"/>
    <w:rsid w:val="0065131C"/>
    <w:rsid w:val="00653EE9"/>
    <w:rsid w:val="00654E3D"/>
    <w:rsid w:val="00655B5D"/>
    <w:rsid w:val="0066343B"/>
    <w:rsid w:val="006641ED"/>
    <w:rsid w:val="00665A9D"/>
    <w:rsid w:val="00666A05"/>
    <w:rsid w:val="00666F49"/>
    <w:rsid w:val="00667063"/>
    <w:rsid w:val="00667B3E"/>
    <w:rsid w:val="00671079"/>
    <w:rsid w:val="0067126E"/>
    <w:rsid w:val="00671BD9"/>
    <w:rsid w:val="00675BBE"/>
    <w:rsid w:val="0067694F"/>
    <w:rsid w:val="0068011E"/>
    <w:rsid w:val="00683AE1"/>
    <w:rsid w:val="006855D7"/>
    <w:rsid w:val="006863A9"/>
    <w:rsid w:val="006866D3"/>
    <w:rsid w:val="00690860"/>
    <w:rsid w:val="00691B96"/>
    <w:rsid w:val="00691D3A"/>
    <w:rsid w:val="00692A93"/>
    <w:rsid w:val="00694583"/>
    <w:rsid w:val="006948CB"/>
    <w:rsid w:val="006949C2"/>
    <w:rsid w:val="0069582C"/>
    <w:rsid w:val="0069687B"/>
    <w:rsid w:val="00696DF5"/>
    <w:rsid w:val="006970D3"/>
    <w:rsid w:val="00697C8E"/>
    <w:rsid w:val="006A0550"/>
    <w:rsid w:val="006A125F"/>
    <w:rsid w:val="006A5E0A"/>
    <w:rsid w:val="006B2131"/>
    <w:rsid w:val="006B2DDE"/>
    <w:rsid w:val="006B6092"/>
    <w:rsid w:val="006C1EB4"/>
    <w:rsid w:val="006C251C"/>
    <w:rsid w:val="006C4686"/>
    <w:rsid w:val="006C589D"/>
    <w:rsid w:val="006C640D"/>
    <w:rsid w:val="006C6BAC"/>
    <w:rsid w:val="006C7345"/>
    <w:rsid w:val="006D322D"/>
    <w:rsid w:val="006D3436"/>
    <w:rsid w:val="006D3919"/>
    <w:rsid w:val="006D3A0C"/>
    <w:rsid w:val="006D3FB7"/>
    <w:rsid w:val="006D4BDF"/>
    <w:rsid w:val="006E0133"/>
    <w:rsid w:val="006E214F"/>
    <w:rsid w:val="006E2A47"/>
    <w:rsid w:val="006E32AE"/>
    <w:rsid w:val="006E3E8B"/>
    <w:rsid w:val="006E5CA7"/>
    <w:rsid w:val="006E6757"/>
    <w:rsid w:val="006F0C2D"/>
    <w:rsid w:val="006F46DF"/>
    <w:rsid w:val="006F722A"/>
    <w:rsid w:val="00701F37"/>
    <w:rsid w:val="007034BD"/>
    <w:rsid w:val="007035A1"/>
    <w:rsid w:val="0070681C"/>
    <w:rsid w:val="007162B7"/>
    <w:rsid w:val="00717BD1"/>
    <w:rsid w:val="00717BFB"/>
    <w:rsid w:val="00717ECF"/>
    <w:rsid w:val="00717FAE"/>
    <w:rsid w:val="0072220C"/>
    <w:rsid w:val="00723013"/>
    <w:rsid w:val="007247AF"/>
    <w:rsid w:val="007248AC"/>
    <w:rsid w:val="00724C06"/>
    <w:rsid w:val="00725C1F"/>
    <w:rsid w:val="00726DF2"/>
    <w:rsid w:val="00730D65"/>
    <w:rsid w:val="00732A0C"/>
    <w:rsid w:val="007339DA"/>
    <w:rsid w:val="007340D5"/>
    <w:rsid w:val="00734D92"/>
    <w:rsid w:val="00734E0A"/>
    <w:rsid w:val="00735618"/>
    <w:rsid w:val="00735FC8"/>
    <w:rsid w:val="00736970"/>
    <w:rsid w:val="007429D6"/>
    <w:rsid w:val="00742C1E"/>
    <w:rsid w:val="00742D9B"/>
    <w:rsid w:val="0074452C"/>
    <w:rsid w:val="0074519A"/>
    <w:rsid w:val="0074549F"/>
    <w:rsid w:val="00746516"/>
    <w:rsid w:val="00746BCA"/>
    <w:rsid w:val="00747DD1"/>
    <w:rsid w:val="00750135"/>
    <w:rsid w:val="0075029E"/>
    <w:rsid w:val="00750934"/>
    <w:rsid w:val="0075210B"/>
    <w:rsid w:val="007544B3"/>
    <w:rsid w:val="00754852"/>
    <w:rsid w:val="00756C18"/>
    <w:rsid w:val="00756E07"/>
    <w:rsid w:val="00760575"/>
    <w:rsid w:val="0076159E"/>
    <w:rsid w:val="0076184E"/>
    <w:rsid w:val="00761FE7"/>
    <w:rsid w:val="00763DEF"/>
    <w:rsid w:val="00764B58"/>
    <w:rsid w:val="00766FC5"/>
    <w:rsid w:val="00766FEC"/>
    <w:rsid w:val="00767A82"/>
    <w:rsid w:val="00771131"/>
    <w:rsid w:val="0077313F"/>
    <w:rsid w:val="00774008"/>
    <w:rsid w:val="00780679"/>
    <w:rsid w:val="00781ADB"/>
    <w:rsid w:val="00782331"/>
    <w:rsid w:val="00782375"/>
    <w:rsid w:val="00783054"/>
    <w:rsid w:val="00784977"/>
    <w:rsid w:val="007865AE"/>
    <w:rsid w:val="007902A0"/>
    <w:rsid w:val="00790418"/>
    <w:rsid w:val="00790792"/>
    <w:rsid w:val="007929FA"/>
    <w:rsid w:val="00793C35"/>
    <w:rsid w:val="00793DB1"/>
    <w:rsid w:val="00794429"/>
    <w:rsid w:val="007962D4"/>
    <w:rsid w:val="007969A1"/>
    <w:rsid w:val="007A1853"/>
    <w:rsid w:val="007A2052"/>
    <w:rsid w:val="007A26C1"/>
    <w:rsid w:val="007A279E"/>
    <w:rsid w:val="007A3031"/>
    <w:rsid w:val="007A65A6"/>
    <w:rsid w:val="007A68B6"/>
    <w:rsid w:val="007B0491"/>
    <w:rsid w:val="007B136A"/>
    <w:rsid w:val="007B1EE7"/>
    <w:rsid w:val="007B2E78"/>
    <w:rsid w:val="007B4359"/>
    <w:rsid w:val="007B4520"/>
    <w:rsid w:val="007B6A58"/>
    <w:rsid w:val="007B6B25"/>
    <w:rsid w:val="007C06A4"/>
    <w:rsid w:val="007C073E"/>
    <w:rsid w:val="007C1272"/>
    <w:rsid w:val="007C661C"/>
    <w:rsid w:val="007C7D67"/>
    <w:rsid w:val="007D2F0A"/>
    <w:rsid w:val="007D3534"/>
    <w:rsid w:val="007D3739"/>
    <w:rsid w:val="007D38BE"/>
    <w:rsid w:val="007D38F0"/>
    <w:rsid w:val="007D4B60"/>
    <w:rsid w:val="007D5829"/>
    <w:rsid w:val="007D5CEE"/>
    <w:rsid w:val="007D6C24"/>
    <w:rsid w:val="007E1081"/>
    <w:rsid w:val="007E3176"/>
    <w:rsid w:val="007E49B8"/>
    <w:rsid w:val="007E6077"/>
    <w:rsid w:val="007E6E7E"/>
    <w:rsid w:val="007E70D2"/>
    <w:rsid w:val="007F04B6"/>
    <w:rsid w:val="007F2A11"/>
    <w:rsid w:val="007F4297"/>
    <w:rsid w:val="007F63C5"/>
    <w:rsid w:val="00802056"/>
    <w:rsid w:val="00804701"/>
    <w:rsid w:val="00804804"/>
    <w:rsid w:val="00805256"/>
    <w:rsid w:val="008062DC"/>
    <w:rsid w:val="0080632A"/>
    <w:rsid w:val="008064EE"/>
    <w:rsid w:val="00807806"/>
    <w:rsid w:val="00810A4A"/>
    <w:rsid w:val="00810C58"/>
    <w:rsid w:val="00812B85"/>
    <w:rsid w:val="00812EA3"/>
    <w:rsid w:val="008147DC"/>
    <w:rsid w:val="008152B0"/>
    <w:rsid w:val="00816515"/>
    <w:rsid w:val="0081672A"/>
    <w:rsid w:val="00817531"/>
    <w:rsid w:val="00820C36"/>
    <w:rsid w:val="00822DE0"/>
    <w:rsid w:val="008257A0"/>
    <w:rsid w:val="0082583C"/>
    <w:rsid w:val="00826DDA"/>
    <w:rsid w:val="00827614"/>
    <w:rsid w:val="008278E4"/>
    <w:rsid w:val="0083050D"/>
    <w:rsid w:val="00830B9A"/>
    <w:rsid w:val="00831747"/>
    <w:rsid w:val="0083469D"/>
    <w:rsid w:val="008367F3"/>
    <w:rsid w:val="00840112"/>
    <w:rsid w:val="0084028C"/>
    <w:rsid w:val="008422A0"/>
    <w:rsid w:val="00842650"/>
    <w:rsid w:val="008436D3"/>
    <w:rsid w:val="008469CC"/>
    <w:rsid w:val="00846C98"/>
    <w:rsid w:val="00847AC9"/>
    <w:rsid w:val="00854A9D"/>
    <w:rsid w:val="0085796F"/>
    <w:rsid w:val="00860160"/>
    <w:rsid w:val="008624B6"/>
    <w:rsid w:val="0086299E"/>
    <w:rsid w:val="00863609"/>
    <w:rsid w:val="00863C92"/>
    <w:rsid w:val="00865652"/>
    <w:rsid w:val="00865D94"/>
    <w:rsid w:val="0087139E"/>
    <w:rsid w:val="008728A1"/>
    <w:rsid w:val="00873248"/>
    <w:rsid w:val="0088052A"/>
    <w:rsid w:val="00880D5B"/>
    <w:rsid w:val="008826F1"/>
    <w:rsid w:val="00883134"/>
    <w:rsid w:val="00885C96"/>
    <w:rsid w:val="00885CBC"/>
    <w:rsid w:val="0088670A"/>
    <w:rsid w:val="00887423"/>
    <w:rsid w:val="00887A7E"/>
    <w:rsid w:val="008906FB"/>
    <w:rsid w:val="00890A81"/>
    <w:rsid w:val="00891450"/>
    <w:rsid w:val="0089514B"/>
    <w:rsid w:val="00896422"/>
    <w:rsid w:val="0089683D"/>
    <w:rsid w:val="008A5C3B"/>
    <w:rsid w:val="008A76D9"/>
    <w:rsid w:val="008B1311"/>
    <w:rsid w:val="008B1E4C"/>
    <w:rsid w:val="008B20EC"/>
    <w:rsid w:val="008B3094"/>
    <w:rsid w:val="008B470E"/>
    <w:rsid w:val="008C6D40"/>
    <w:rsid w:val="008D18C8"/>
    <w:rsid w:val="008D4E94"/>
    <w:rsid w:val="008D52E4"/>
    <w:rsid w:val="008D5FD6"/>
    <w:rsid w:val="008D61C2"/>
    <w:rsid w:val="008D6279"/>
    <w:rsid w:val="008D7449"/>
    <w:rsid w:val="008E10A6"/>
    <w:rsid w:val="008E16BD"/>
    <w:rsid w:val="008E181E"/>
    <w:rsid w:val="008E2B9E"/>
    <w:rsid w:val="008E4786"/>
    <w:rsid w:val="008E7011"/>
    <w:rsid w:val="008F088F"/>
    <w:rsid w:val="008F22AB"/>
    <w:rsid w:val="008F28B0"/>
    <w:rsid w:val="008F4340"/>
    <w:rsid w:val="008F50CD"/>
    <w:rsid w:val="008F5C96"/>
    <w:rsid w:val="008F6A30"/>
    <w:rsid w:val="008F6DAA"/>
    <w:rsid w:val="008F763B"/>
    <w:rsid w:val="0090043E"/>
    <w:rsid w:val="0090140E"/>
    <w:rsid w:val="00902ECA"/>
    <w:rsid w:val="0090318D"/>
    <w:rsid w:val="009040B7"/>
    <w:rsid w:val="009046A0"/>
    <w:rsid w:val="00904835"/>
    <w:rsid w:val="00904E99"/>
    <w:rsid w:val="00905919"/>
    <w:rsid w:val="00907C6C"/>
    <w:rsid w:val="00911A1B"/>
    <w:rsid w:val="0091302F"/>
    <w:rsid w:val="0091320C"/>
    <w:rsid w:val="0091388B"/>
    <w:rsid w:val="00916CEF"/>
    <w:rsid w:val="00916F7B"/>
    <w:rsid w:val="00917CB3"/>
    <w:rsid w:val="0092028A"/>
    <w:rsid w:val="00921BE9"/>
    <w:rsid w:val="00924C5D"/>
    <w:rsid w:val="0092781B"/>
    <w:rsid w:val="00927901"/>
    <w:rsid w:val="00927F18"/>
    <w:rsid w:val="00932EE8"/>
    <w:rsid w:val="0093385E"/>
    <w:rsid w:val="009345A8"/>
    <w:rsid w:val="0094099F"/>
    <w:rsid w:val="00941F45"/>
    <w:rsid w:val="00942274"/>
    <w:rsid w:val="00943002"/>
    <w:rsid w:val="009448F9"/>
    <w:rsid w:val="00947732"/>
    <w:rsid w:val="009478B3"/>
    <w:rsid w:val="00947DF9"/>
    <w:rsid w:val="009518EF"/>
    <w:rsid w:val="009530B7"/>
    <w:rsid w:val="00953FB4"/>
    <w:rsid w:val="00955BC7"/>
    <w:rsid w:val="009600C2"/>
    <w:rsid w:val="009603B1"/>
    <w:rsid w:val="00960B18"/>
    <w:rsid w:val="0096271C"/>
    <w:rsid w:val="00963A87"/>
    <w:rsid w:val="00963CCE"/>
    <w:rsid w:val="0096420A"/>
    <w:rsid w:val="0096466F"/>
    <w:rsid w:val="0096502E"/>
    <w:rsid w:val="009707BC"/>
    <w:rsid w:val="0097243B"/>
    <w:rsid w:val="009726E4"/>
    <w:rsid w:val="00973C05"/>
    <w:rsid w:val="009747B6"/>
    <w:rsid w:val="00974B0E"/>
    <w:rsid w:val="00975B4A"/>
    <w:rsid w:val="0098052C"/>
    <w:rsid w:val="00980CC2"/>
    <w:rsid w:val="00981A88"/>
    <w:rsid w:val="009822FA"/>
    <w:rsid w:val="009835AB"/>
    <w:rsid w:val="00984460"/>
    <w:rsid w:val="00984E6C"/>
    <w:rsid w:val="00985057"/>
    <w:rsid w:val="00986B3C"/>
    <w:rsid w:val="00986BAD"/>
    <w:rsid w:val="009920E7"/>
    <w:rsid w:val="00992241"/>
    <w:rsid w:val="00993F3D"/>
    <w:rsid w:val="00994207"/>
    <w:rsid w:val="00995BE2"/>
    <w:rsid w:val="009963FC"/>
    <w:rsid w:val="009964C1"/>
    <w:rsid w:val="00997432"/>
    <w:rsid w:val="00997D81"/>
    <w:rsid w:val="009A0CB3"/>
    <w:rsid w:val="009A160F"/>
    <w:rsid w:val="009A3A6E"/>
    <w:rsid w:val="009A4473"/>
    <w:rsid w:val="009A5220"/>
    <w:rsid w:val="009A636E"/>
    <w:rsid w:val="009A6624"/>
    <w:rsid w:val="009A6962"/>
    <w:rsid w:val="009A7FA9"/>
    <w:rsid w:val="009B38CD"/>
    <w:rsid w:val="009B4B31"/>
    <w:rsid w:val="009B591A"/>
    <w:rsid w:val="009B5ABE"/>
    <w:rsid w:val="009B5E57"/>
    <w:rsid w:val="009B7C7A"/>
    <w:rsid w:val="009C106B"/>
    <w:rsid w:val="009C1E15"/>
    <w:rsid w:val="009C49F0"/>
    <w:rsid w:val="009C4F26"/>
    <w:rsid w:val="009C5316"/>
    <w:rsid w:val="009C5C1B"/>
    <w:rsid w:val="009D15AA"/>
    <w:rsid w:val="009D1666"/>
    <w:rsid w:val="009D1CD3"/>
    <w:rsid w:val="009D54E4"/>
    <w:rsid w:val="009D70A4"/>
    <w:rsid w:val="009D7E14"/>
    <w:rsid w:val="009E01CC"/>
    <w:rsid w:val="009E05A1"/>
    <w:rsid w:val="009E1EB2"/>
    <w:rsid w:val="009E318E"/>
    <w:rsid w:val="009E464A"/>
    <w:rsid w:val="009E4DA0"/>
    <w:rsid w:val="009F1429"/>
    <w:rsid w:val="009F186F"/>
    <w:rsid w:val="009F1E19"/>
    <w:rsid w:val="009F3949"/>
    <w:rsid w:val="009F4874"/>
    <w:rsid w:val="009F5057"/>
    <w:rsid w:val="009F5ED4"/>
    <w:rsid w:val="009F6B2D"/>
    <w:rsid w:val="009F6BFE"/>
    <w:rsid w:val="009F6E65"/>
    <w:rsid w:val="009F70FD"/>
    <w:rsid w:val="00A004FA"/>
    <w:rsid w:val="00A022D0"/>
    <w:rsid w:val="00A04558"/>
    <w:rsid w:val="00A0612C"/>
    <w:rsid w:val="00A06F0B"/>
    <w:rsid w:val="00A10723"/>
    <w:rsid w:val="00A10D50"/>
    <w:rsid w:val="00A13037"/>
    <w:rsid w:val="00A13612"/>
    <w:rsid w:val="00A141C5"/>
    <w:rsid w:val="00A209BE"/>
    <w:rsid w:val="00A21F87"/>
    <w:rsid w:val="00A240B6"/>
    <w:rsid w:val="00A2417B"/>
    <w:rsid w:val="00A2510A"/>
    <w:rsid w:val="00A25909"/>
    <w:rsid w:val="00A26822"/>
    <w:rsid w:val="00A277EF"/>
    <w:rsid w:val="00A351E1"/>
    <w:rsid w:val="00A35E1E"/>
    <w:rsid w:val="00A37CA9"/>
    <w:rsid w:val="00A44038"/>
    <w:rsid w:val="00A4425B"/>
    <w:rsid w:val="00A44EB3"/>
    <w:rsid w:val="00A456AC"/>
    <w:rsid w:val="00A46386"/>
    <w:rsid w:val="00A47D5F"/>
    <w:rsid w:val="00A47F94"/>
    <w:rsid w:val="00A50EBD"/>
    <w:rsid w:val="00A510B8"/>
    <w:rsid w:val="00A52734"/>
    <w:rsid w:val="00A54B6E"/>
    <w:rsid w:val="00A54D79"/>
    <w:rsid w:val="00A569C9"/>
    <w:rsid w:val="00A606D9"/>
    <w:rsid w:val="00A61D9E"/>
    <w:rsid w:val="00A62FD7"/>
    <w:rsid w:val="00A64734"/>
    <w:rsid w:val="00A65031"/>
    <w:rsid w:val="00A666E3"/>
    <w:rsid w:val="00A71096"/>
    <w:rsid w:val="00A73B6D"/>
    <w:rsid w:val="00A74468"/>
    <w:rsid w:val="00A74EC4"/>
    <w:rsid w:val="00A77DBC"/>
    <w:rsid w:val="00A77E74"/>
    <w:rsid w:val="00A80A58"/>
    <w:rsid w:val="00A80E75"/>
    <w:rsid w:val="00A8290D"/>
    <w:rsid w:val="00A84512"/>
    <w:rsid w:val="00A84688"/>
    <w:rsid w:val="00A874C1"/>
    <w:rsid w:val="00A87E69"/>
    <w:rsid w:val="00A90ABA"/>
    <w:rsid w:val="00A9439E"/>
    <w:rsid w:val="00A9440E"/>
    <w:rsid w:val="00A94F30"/>
    <w:rsid w:val="00A95160"/>
    <w:rsid w:val="00A96C9E"/>
    <w:rsid w:val="00A974E1"/>
    <w:rsid w:val="00AA0975"/>
    <w:rsid w:val="00AA1CD9"/>
    <w:rsid w:val="00AA1D80"/>
    <w:rsid w:val="00AA2886"/>
    <w:rsid w:val="00AA3917"/>
    <w:rsid w:val="00AA3CEF"/>
    <w:rsid w:val="00AA3FA2"/>
    <w:rsid w:val="00AA493A"/>
    <w:rsid w:val="00AA6356"/>
    <w:rsid w:val="00AA76BA"/>
    <w:rsid w:val="00AB03AA"/>
    <w:rsid w:val="00AB104A"/>
    <w:rsid w:val="00AB2B8E"/>
    <w:rsid w:val="00AB2C52"/>
    <w:rsid w:val="00AB3F84"/>
    <w:rsid w:val="00AB7556"/>
    <w:rsid w:val="00AC09CB"/>
    <w:rsid w:val="00AC16EC"/>
    <w:rsid w:val="00AC2604"/>
    <w:rsid w:val="00AC64D0"/>
    <w:rsid w:val="00AC6785"/>
    <w:rsid w:val="00AC6E89"/>
    <w:rsid w:val="00AD05C2"/>
    <w:rsid w:val="00AD1BE7"/>
    <w:rsid w:val="00AD1E65"/>
    <w:rsid w:val="00AD1E87"/>
    <w:rsid w:val="00AD7ADC"/>
    <w:rsid w:val="00AD7DD5"/>
    <w:rsid w:val="00AE137B"/>
    <w:rsid w:val="00AE137D"/>
    <w:rsid w:val="00AE16C1"/>
    <w:rsid w:val="00AE1B78"/>
    <w:rsid w:val="00AE4FC7"/>
    <w:rsid w:val="00AE50F2"/>
    <w:rsid w:val="00AE5E3B"/>
    <w:rsid w:val="00AE70CA"/>
    <w:rsid w:val="00AE76BB"/>
    <w:rsid w:val="00AF0211"/>
    <w:rsid w:val="00AF3465"/>
    <w:rsid w:val="00AF3B28"/>
    <w:rsid w:val="00AF4EFF"/>
    <w:rsid w:val="00AF5226"/>
    <w:rsid w:val="00AF5C38"/>
    <w:rsid w:val="00AF7B69"/>
    <w:rsid w:val="00B0127D"/>
    <w:rsid w:val="00B022F6"/>
    <w:rsid w:val="00B0288A"/>
    <w:rsid w:val="00B04D8A"/>
    <w:rsid w:val="00B05103"/>
    <w:rsid w:val="00B071C4"/>
    <w:rsid w:val="00B1029E"/>
    <w:rsid w:val="00B16828"/>
    <w:rsid w:val="00B17A7E"/>
    <w:rsid w:val="00B17BCD"/>
    <w:rsid w:val="00B2020C"/>
    <w:rsid w:val="00B21E1E"/>
    <w:rsid w:val="00B2308A"/>
    <w:rsid w:val="00B23575"/>
    <w:rsid w:val="00B256AB"/>
    <w:rsid w:val="00B27AC8"/>
    <w:rsid w:val="00B34D7A"/>
    <w:rsid w:val="00B35E8B"/>
    <w:rsid w:val="00B370BA"/>
    <w:rsid w:val="00B41C31"/>
    <w:rsid w:val="00B41FB0"/>
    <w:rsid w:val="00B428DC"/>
    <w:rsid w:val="00B42940"/>
    <w:rsid w:val="00B42ABC"/>
    <w:rsid w:val="00B43784"/>
    <w:rsid w:val="00B43E8B"/>
    <w:rsid w:val="00B4401D"/>
    <w:rsid w:val="00B44423"/>
    <w:rsid w:val="00B44E38"/>
    <w:rsid w:val="00B467C5"/>
    <w:rsid w:val="00B46D5E"/>
    <w:rsid w:val="00B46F12"/>
    <w:rsid w:val="00B536EB"/>
    <w:rsid w:val="00B53AC0"/>
    <w:rsid w:val="00B54C4D"/>
    <w:rsid w:val="00B54EAF"/>
    <w:rsid w:val="00B611DE"/>
    <w:rsid w:val="00B632AF"/>
    <w:rsid w:val="00B63ADF"/>
    <w:rsid w:val="00B65847"/>
    <w:rsid w:val="00B65FBC"/>
    <w:rsid w:val="00B679F9"/>
    <w:rsid w:val="00B71025"/>
    <w:rsid w:val="00B7125D"/>
    <w:rsid w:val="00B7140E"/>
    <w:rsid w:val="00B717DF"/>
    <w:rsid w:val="00B73B7F"/>
    <w:rsid w:val="00B77498"/>
    <w:rsid w:val="00B81001"/>
    <w:rsid w:val="00B822BB"/>
    <w:rsid w:val="00B83849"/>
    <w:rsid w:val="00B83954"/>
    <w:rsid w:val="00B8581D"/>
    <w:rsid w:val="00B9068B"/>
    <w:rsid w:val="00B9245C"/>
    <w:rsid w:val="00B9299B"/>
    <w:rsid w:val="00B960D4"/>
    <w:rsid w:val="00BA0293"/>
    <w:rsid w:val="00BA0362"/>
    <w:rsid w:val="00BA0C0A"/>
    <w:rsid w:val="00BA29A1"/>
    <w:rsid w:val="00BA3494"/>
    <w:rsid w:val="00BA4780"/>
    <w:rsid w:val="00BA4832"/>
    <w:rsid w:val="00BA6AF0"/>
    <w:rsid w:val="00BA772A"/>
    <w:rsid w:val="00BA7F88"/>
    <w:rsid w:val="00BB033A"/>
    <w:rsid w:val="00BB1BA0"/>
    <w:rsid w:val="00BB2F15"/>
    <w:rsid w:val="00BB3E44"/>
    <w:rsid w:val="00BB5EFB"/>
    <w:rsid w:val="00BB6604"/>
    <w:rsid w:val="00BB79EF"/>
    <w:rsid w:val="00BC250E"/>
    <w:rsid w:val="00BC383E"/>
    <w:rsid w:val="00BC428D"/>
    <w:rsid w:val="00BC497B"/>
    <w:rsid w:val="00BC7736"/>
    <w:rsid w:val="00BC7A1C"/>
    <w:rsid w:val="00BD0BB7"/>
    <w:rsid w:val="00BD2D8D"/>
    <w:rsid w:val="00BD4297"/>
    <w:rsid w:val="00BD5662"/>
    <w:rsid w:val="00BD74BC"/>
    <w:rsid w:val="00BE0DD0"/>
    <w:rsid w:val="00BE0E87"/>
    <w:rsid w:val="00BE1B7B"/>
    <w:rsid w:val="00BE2246"/>
    <w:rsid w:val="00BE2E5E"/>
    <w:rsid w:val="00BE322E"/>
    <w:rsid w:val="00BE3BF0"/>
    <w:rsid w:val="00BE3C04"/>
    <w:rsid w:val="00BF13A3"/>
    <w:rsid w:val="00BF1968"/>
    <w:rsid w:val="00BF1ACB"/>
    <w:rsid w:val="00BF2103"/>
    <w:rsid w:val="00BF2412"/>
    <w:rsid w:val="00BF2D10"/>
    <w:rsid w:val="00BF4DB9"/>
    <w:rsid w:val="00BF52D5"/>
    <w:rsid w:val="00C0280A"/>
    <w:rsid w:val="00C03D03"/>
    <w:rsid w:val="00C03E94"/>
    <w:rsid w:val="00C03EDE"/>
    <w:rsid w:val="00C049A7"/>
    <w:rsid w:val="00C05EA1"/>
    <w:rsid w:val="00C06297"/>
    <w:rsid w:val="00C076A3"/>
    <w:rsid w:val="00C10A61"/>
    <w:rsid w:val="00C12DF3"/>
    <w:rsid w:val="00C12E3C"/>
    <w:rsid w:val="00C14415"/>
    <w:rsid w:val="00C14549"/>
    <w:rsid w:val="00C16F61"/>
    <w:rsid w:val="00C20E37"/>
    <w:rsid w:val="00C2202F"/>
    <w:rsid w:val="00C220D7"/>
    <w:rsid w:val="00C24065"/>
    <w:rsid w:val="00C24265"/>
    <w:rsid w:val="00C247AD"/>
    <w:rsid w:val="00C24C80"/>
    <w:rsid w:val="00C251A6"/>
    <w:rsid w:val="00C25282"/>
    <w:rsid w:val="00C25D9F"/>
    <w:rsid w:val="00C26529"/>
    <w:rsid w:val="00C31BAB"/>
    <w:rsid w:val="00C33BEE"/>
    <w:rsid w:val="00C34501"/>
    <w:rsid w:val="00C345CA"/>
    <w:rsid w:val="00C3482E"/>
    <w:rsid w:val="00C349D2"/>
    <w:rsid w:val="00C37C39"/>
    <w:rsid w:val="00C40183"/>
    <w:rsid w:val="00C403ED"/>
    <w:rsid w:val="00C4203A"/>
    <w:rsid w:val="00C423A9"/>
    <w:rsid w:val="00C42801"/>
    <w:rsid w:val="00C455C0"/>
    <w:rsid w:val="00C50CDC"/>
    <w:rsid w:val="00C51BDE"/>
    <w:rsid w:val="00C538E0"/>
    <w:rsid w:val="00C53A64"/>
    <w:rsid w:val="00C54E85"/>
    <w:rsid w:val="00C54F88"/>
    <w:rsid w:val="00C575DB"/>
    <w:rsid w:val="00C57D48"/>
    <w:rsid w:val="00C609C6"/>
    <w:rsid w:val="00C60E6B"/>
    <w:rsid w:val="00C60F49"/>
    <w:rsid w:val="00C61C14"/>
    <w:rsid w:val="00C62132"/>
    <w:rsid w:val="00C67212"/>
    <w:rsid w:val="00C67819"/>
    <w:rsid w:val="00C71A09"/>
    <w:rsid w:val="00C71A14"/>
    <w:rsid w:val="00C73185"/>
    <w:rsid w:val="00C75021"/>
    <w:rsid w:val="00C7670F"/>
    <w:rsid w:val="00C76F31"/>
    <w:rsid w:val="00C77108"/>
    <w:rsid w:val="00C801DB"/>
    <w:rsid w:val="00C805D3"/>
    <w:rsid w:val="00C81867"/>
    <w:rsid w:val="00C823CD"/>
    <w:rsid w:val="00C8315A"/>
    <w:rsid w:val="00C83B33"/>
    <w:rsid w:val="00C856C2"/>
    <w:rsid w:val="00C85814"/>
    <w:rsid w:val="00C86343"/>
    <w:rsid w:val="00C917E1"/>
    <w:rsid w:val="00C93BD4"/>
    <w:rsid w:val="00C9596F"/>
    <w:rsid w:val="00C9783D"/>
    <w:rsid w:val="00C97D7B"/>
    <w:rsid w:val="00CA1957"/>
    <w:rsid w:val="00CA4335"/>
    <w:rsid w:val="00CA45BC"/>
    <w:rsid w:val="00CA48B5"/>
    <w:rsid w:val="00CA6711"/>
    <w:rsid w:val="00CA70B5"/>
    <w:rsid w:val="00CB0CAC"/>
    <w:rsid w:val="00CB124E"/>
    <w:rsid w:val="00CB1BCD"/>
    <w:rsid w:val="00CB25E0"/>
    <w:rsid w:val="00CB2CEF"/>
    <w:rsid w:val="00CB5149"/>
    <w:rsid w:val="00CB5170"/>
    <w:rsid w:val="00CB7767"/>
    <w:rsid w:val="00CC169A"/>
    <w:rsid w:val="00CC1F24"/>
    <w:rsid w:val="00CC2572"/>
    <w:rsid w:val="00CC3A96"/>
    <w:rsid w:val="00CC4317"/>
    <w:rsid w:val="00CC4897"/>
    <w:rsid w:val="00CC4BF7"/>
    <w:rsid w:val="00CC5827"/>
    <w:rsid w:val="00CC5F6D"/>
    <w:rsid w:val="00CD0BA0"/>
    <w:rsid w:val="00CD26E3"/>
    <w:rsid w:val="00CD2C7D"/>
    <w:rsid w:val="00CD3F20"/>
    <w:rsid w:val="00CD4590"/>
    <w:rsid w:val="00CD7037"/>
    <w:rsid w:val="00CE29D0"/>
    <w:rsid w:val="00CE2F87"/>
    <w:rsid w:val="00CE56F8"/>
    <w:rsid w:val="00CE6C1C"/>
    <w:rsid w:val="00CF1EE8"/>
    <w:rsid w:val="00CF20E3"/>
    <w:rsid w:val="00CF508D"/>
    <w:rsid w:val="00CF5146"/>
    <w:rsid w:val="00CF7003"/>
    <w:rsid w:val="00D000E8"/>
    <w:rsid w:val="00D014D9"/>
    <w:rsid w:val="00D0249E"/>
    <w:rsid w:val="00D02537"/>
    <w:rsid w:val="00D0477C"/>
    <w:rsid w:val="00D07008"/>
    <w:rsid w:val="00D1070C"/>
    <w:rsid w:val="00D11032"/>
    <w:rsid w:val="00D116BB"/>
    <w:rsid w:val="00D12021"/>
    <w:rsid w:val="00D13B49"/>
    <w:rsid w:val="00D142B0"/>
    <w:rsid w:val="00D146B3"/>
    <w:rsid w:val="00D16EAD"/>
    <w:rsid w:val="00D17140"/>
    <w:rsid w:val="00D20ED4"/>
    <w:rsid w:val="00D216DB"/>
    <w:rsid w:val="00D23383"/>
    <w:rsid w:val="00D23A60"/>
    <w:rsid w:val="00D25B0E"/>
    <w:rsid w:val="00D26886"/>
    <w:rsid w:val="00D2691F"/>
    <w:rsid w:val="00D27B6C"/>
    <w:rsid w:val="00D34D6F"/>
    <w:rsid w:val="00D35A3E"/>
    <w:rsid w:val="00D35B30"/>
    <w:rsid w:val="00D41C91"/>
    <w:rsid w:val="00D45269"/>
    <w:rsid w:val="00D457D1"/>
    <w:rsid w:val="00D45978"/>
    <w:rsid w:val="00D45F05"/>
    <w:rsid w:val="00D50168"/>
    <w:rsid w:val="00D50A28"/>
    <w:rsid w:val="00D51FE4"/>
    <w:rsid w:val="00D520A5"/>
    <w:rsid w:val="00D55E6C"/>
    <w:rsid w:val="00D56DC8"/>
    <w:rsid w:val="00D60ED0"/>
    <w:rsid w:val="00D617C9"/>
    <w:rsid w:val="00D61A65"/>
    <w:rsid w:val="00D64BFC"/>
    <w:rsid w:val="00D6575C"/>
    <w:rsid w:val="00D65901"/>
    <w:rsid w:val="00D65C00"/>
    <w:rsid w:val="00D66CB2"/>
    <w:rsid w:val="00D70D74"/>
    <w:rsid w:val="00D7104B"/>
    <w:rsid w:val="00D71615"/>
    <w:rsid w:val="00D74C92"/>
    <w:rsid w:val="00D816DE"/>
    <w:rsid w:val="00D8314B"/>
    <w:rsid w:val="00D865E6"/>
    <w:rsid w:val="00D87D7C"/>
    <w:rsid w:val="00D903C3"/>
    <w:rsid w:val="00D91573"/>
    <w:rsid w:val="00D934C5"/>
    <w:rsid w:val="00D93F22"/>
    <w:rsid w:val="00D947FB"/>
    <w:rsid w:val="00D9610C"/>
    <w:rsid w:val="00D9614F"/>
    <w:rsid w:val="00D9665F"/>
    <w:rsid w:val="00D97B63"/>
    <w:rsid w:val="00DA00C4"/>
    <w:rsid w:val="00DA09BB"/>
    <w:rsid w:val="00DA2FCD"/>
    <w:rsid w:val="00DA5E19"/>
    <w:rsid w:val="00DB04AA"/>
    <w:rsid w:val="00DB6ED9"/>
    <w:rsid w:val="00DB6F53"/>
    <w:rsid w:val="00DB79CA"/>
    <w:rsid w:val="00DC247B"/>
    <w:rsid w:val="00DC3885"/>
    <w:rsid w:val="00DC593F"/>
    <w:rsid w:val="00DC70F7"/>
    <w:rsid w:val="00DC7470"/>
    <w:rsid w:val="00DD31AC"/>
    <w:rsid w:val="00DD4CF2"/>
    <w:rsid w:val="00DD696F"/>
    <w:rsid w:val="00DD7E44"/>
    <w:rsid w:val="00DE1F5B"/>
    <w:rsid w:val="00DE35B8"/>
    <w:rsid w:val="00DF1A34"/>
    <w:rsid w:val="00DF1D81"/>
    <w:rsid w:val="00DF545C"/>
    <w:rsid w:val="00E01CB1"/>
    <w:rsid w:val="00E01E00"/>
    <w:rsid w:val="00E0275A"/>
    <w:rsid w:val="00E06373"/>
    <w:rsid w:val="00E06635"/>
    <w:rsid w:val="00E10AB1"/>
    <w:rsid w:val="00E12B3D"/>
    <w:rsid w:val="00E146FF"/>
    <w:rsid w:val="00E164A3"/>
    <w:rsid w:val="00E22754"/>
    <w:rsid w:val="00E249F3"/>
    <w:rsid w:val="00E2554E"/>
    <w:rsid w:val="00E26089"/>
    <w:rsid w:val="00E2627D"/>
    <w:rsid w:val="00E26532"/>
    <w:rsid w:val="00E26935"/>
    <w:rsid w:val="00E3024E"/>
    <w:rsid w:val="00E31B61"/>
    <w:rsid w:val="00E3579D"/>
    <w:rsid w:val="00E360D7"/>
    <w:rsid w:val="00E365D3"/>
    <w:rsid w:val="00E37456"/>
    <w:rsid w:val="00E37F45"/>
    <w:rsid w:val="00E44DE8"/>
    <w:rsid w:val="00E450A1"/>
    <w:rsid w:val="00E461F6"/>
    <w:rsid w:val="00E462EE"/>
    <w:rsid w:val="00E4678D"/>
    <w:rsid w:val="00E469F1"/>
    <w:rsid w:val="00E513BC"/>
    <w:rsid w:val="00E516C5"/>
    <w:rsid w:val="00E51B90"/>
    <w:rsid w:val="00E52241"/>
    <w:rsid w:val="00E524DC"/>
    <w:rsid w:val="00E543EC"/>
    <w:rsid w:val="00E54D8E"/>
    <w:rsid w:val="00E55882"/>
    <w:rsid w:val="00E55CA8"/>
    <w:rsid w:val="00E6311B"/>
    <w:rsid w:val="00E6363F"/>
    <w:rsid w:val="00E63B2F"/>
    <w:rsid w:val="00E64724"/>
    <w:rsid w:val="00E701AC"/>
    <w:rsid w:val="00E70ACF"/>
    <w:rsid w:val="00E72287"/>
    <w:rsid w:val="00E7284F"/>
    <w:rsid w:val="00E77E0B"/>
    <w:rsid w:val="00E80409"/>
    <w:rsid w:val="00E809F8"/>
    <w:rsid w:val="00E80D24"/>
    <w:rsid w:val="00E83249"/>
    <w:rsid w:val="00E83EB1"/>
    <w:rsid w:val="00E84F7A"/>
    <w:rsid w:val="00E86771"/>
    <w:rsid w:val="00E86AA3"/>
    <w:rsid w:val="00E86AE8"/>
    <w:rsid w:val="00E875B9"/>
    <w:rsid w:val="00E90287"/>
    <w:rsid w:val="00E90ABB"/>
    <w:rsid w:val="00E91834"/>
    <w:rsid w:val="00E92043"/>
    <w:rsid w:val="00E93CB4"/>
    <w:rsid w:val="00E95035"/>
    <w:rsid w:val="00E95197"/>
    <w:rsid w:val="00E955B0"/>
    <w:rsid w:val="00EA01D2"/>
    <w:rsid w:val="00EA0654"/>
    <w:rsid w:val="00EA32CF"/>
    <w:rsid w:val="00EA3A6C"/>
    <w:rsid w:val="00EA453D"/>
    <w:rsid w:val="00EA5C7D"/>
    <w:rsid w:val="00EB0150"/>
    <w:rsid w:val="00EB0FAB"/>
    <w:rsid w:val="00EB15D1"/>
    <w:rsid w:val="00EB3985"/>
    <w:rsid w:val="00EB44B9"/>
    <w:rsid w:val="00EC24AB"/>
    <w:rsid w:val="00EC3773"/>
    <w:rsid w:val="00EC3838"/>
    <w:rsid w:val="00EC4CD2"/>
    <w:rsid w:val="00EC535A"/>
    <w:rsid w:val="00EC67A2"/>
    <w:rsid w:val="00ED115F"/>
    <w:rsid w:val="00ED19F5"/>
    <w:rsid w:val="00ED4010"/>
    <w:rsid w:val="00ED4993"/>
    <w:rsid w:val="00ED5418"/>
    <w:rsid w:val="00ED5F82"/>
    <w:rsid w:val="00ED7073"/>
    <w:rsid w:val="00ED7162"/>
    <w:rsid w:val="00EE0B9A"/>
    <w:rsid w:val="00EE0D2F"/>
    <w:rsid w:val="00EE1984"/>
    <w:rsid w:val="00EE1BFB"/>
    <w:rsid w:val="00EE4541"/>
    <w:rsid w:val="00EE4748"/>
    <w:rsid w:val="00EE59F0"/>
    <w:rsid w:val="00EE5EF0"/>
    <w:rsid w:val="00EE6985"/>
    <w:rsid w:val="00EE7672"/>
    <w:rsid w:val="00EE7780"/>
    <w:rsid w:val="00EF0FFE"/>
    <w:rsid w:val="00EF2306"/>
    <w:rsid w:val="00EF2350"/>
    <w:rsid w:val="00EF2F2E"/>
    <w:rsid w:val="00EF30E9"/>
    <w:rsid w:val="00EF3E33"/>
    <w:rsid w:val="00EF53B0"/>
    <w:rsid w:val="00EF544E"/>
    <w:rsid w:val="00EF5959"/>
    <w:rsid w:val="00EF6673"/>
    <w:rsid w:val="00EF6D99"/>
    <w:rsid w:val="00EF7C0C"/>
    <w:rsid w:val="00F0009A"/>
    <w:rsid w:val="00F0448D"/>
    <w:rsid w:val="00F04953"/>
    <w:rsid w:val="00F0550C"/>
    <w:rsid w:val="00F05901"/>
    <w:rsid w:val="00F063FC"/>
    <w:rsid w:val="00F06ED5"/>
    <w:rsid w:val="00F1110A"/>
    <w:rsid w:val="00F112F1"/>
    <w:rsid w:val="00F12C0A"/>
    <w:rsid w:val="00F133F5"/>
    <w:rsid w:val="00F13625"/>
    <w:rsid w:val="00F13890"/>
    <w:rsid w:val="00F13ED8"/>
    <w:rsid w:val="00F16039"/>
    <w:rsid w:val="00F16BDB"/>
    <w:rsid w:val="00F1747E"/>
    <w:rsid w:val="00F21A50"/>
    <w:rsid w:val="00F2276B"/>
    <w:rsid w:val="00F23F3A"/>
    <w:rsid w:val="00F240CE"/>
    <w:rsid w:val="00F30E1B"/>
    <w:rsid w:val="00F31E5D"/>
    <w:rsid w:val="00F31EFC"/>
    <w:rsid w:val="00F320AC"/>
    <w:rsid w:val="00F41B3A"/>
    <w:rsid w:val="00F42677"/>
    <w:rsid w:val="00F436A7"/>
    <w:rsid w:val="00F43812"/>
    <w:rsid w:val="00F4533F"/>
    <w:rsid w:val="00F46272"/>
    <w:rsid w:val="00F4798F"/>
    <w:rsid w:val="00F50992"/>
    <w:rsid w:val="00F50BB6"/>
    <w:rsid w:val="00F51720"/>
    <w:rsid w:val="00F517F6"/>
    <w:rsid w:val="00F53761"/>
    <w:rsid w:val="00F53D00"/>
    <w:rsid w:val="00F5583F"/>
    <w:rsid w:val="00F570C8"/>
    <w:rsid w:val="00F6201E"/>
    <w:rsid w:val="00F63DA2"/>
    <w:rsid w:val="00F640FF"/>
    <w:rsid w:val="00F64BFF"/>
    <w:rsid w:val="00F6697D"/>
    <w:rsid w:val="00F67292"/>
    <w:rsid w:val="00F7086F"/>
    <w:rsid w:val="00F71D00"/>
    <w:rsid w:val="00F71FAE"/>
    <w:rsid w:val="00F72A71"/>
    <w:rsid w:val="00F76B92"/>
    <w:rsid w:val="00F76B9A"/>
    <w:rsid w:val="00F77FE3"/>
    <w:rsid w:val="00F811D7"/>
    <w:rsid w:val="00F81FA8"/>
    <w:rsid w:val="00F823BE"/>
    <w:rsid w:val="00F84247"/>
    <w:rsid w:val="00F87E1F"/>
    <w:rsid w:val="00F90117"/>
    <w:rsid w:val="00F91015"/>
    <w:rsid w:val="00F92C03"/>
    <w:rsid w:val="00F93BDD"/>
    <w:rsid w:val="00F94A42"/>
    <w:rsid w:val="00F95C5E"/>
    <w:rsid w:val="00FA07AB"/>
    <w:rsid w:val="00FA0B73"/>
    <w:rsid w:val="00FA230C"/>
    <w:rsid w:val="00FA2402"/>
    <w:rsid w:val="00FA4882"/>
    <w:rsid w:val="00FA4DC1"/>
    <w:rsid w:val="00FA59BA"/>
    <w:rsid w:val="00FA5EF5"/>
    <w:rsid w:val="00FA74C8"/>
    <w:rsid w:val="00FA777E"/>
    <w:rsid w:val="00FA7E4C"/>
    <w:rsid w:val="00FB2579"/>
    <w:rsid w:val="00FB2851"/>
    <w:rsid w:val="00FB3AA7"/>
    <w:rsid w:val="00FB3DE8"/>
    <w:rsid w:val="00FB4505"/>
    <w:rsid w:val="00FB4BA0"/>
    <w:rsid w:val="00FB4FA6"/>
    <w:rsid w:val="00FB5C66"/>
    <w:rsid w:val="00FB6C87"/>
    <w:rsid w:val="00FB6EC2"/>
    <w:rsid w:val="00FB7FB3"/>
    <w:rsid w:val="00FC0D79"/>
    <w:rsid w:val="00FC1AEC"/>
    <w:rsid w:val="00FC201B"/>
    <w:rsid w:val="00FC2E2B"/>
    <w:rsid w:val="00FC2F8F"/>
    <w:rsid w:val="00FC48A0"/>
    <w:rsid w:val="00FC51A7"/>
    <w:rsid w:val="00FC5351"/>
    <w:rsid w:val="00FC6977"/>
    <w:rsid w:val="00FC6B5B"/>
    <w:rsid w:val="00FC79F3"/>
    <w:rsid w:val="00FD0913"/>
    <w:rsid w:val="00FD0B57"/>
    <w:rsid w:val="00FD2A2A"/>
    <w:rsid w:val="00FD4BC9"/>
    <w:rsid w:val="00FD71D2"/>
    <w:rsid w:val="00FD7346"/>
    <w:rsid w:val="00FD7651"/>
    <w:rsid w:val="00FE1833"/>
    <w:rsid w:val="00FE371F"/>
    <w:rsid w:val="00FE3761"/>
    <w:rsid w:val="00FE3991"/>
    <w:rsid w:val="00FE44A2"/>
    <w:rsid w:val="00FE5359"/>
    <w:rsid w:val="00FE5A56"/>
    <w:rsid w:val="00FE7CC9"/>
    <w:rsid w:val="00FF6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 style="mso-position-horizontal-relative:page;mso-position-vertical-relative:page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4C6770EC"/>
  <w15:docId w15:val="{BFBA4350-935B-4B0D-86D8-8B18DCFDCA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/>
    <w:lsdException w:name="Emphasis" w:uiPriority="20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iPriority="0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783D"/>
    <w:pPr>
      <w:spacing w:before="0" w:after="0" w:line="420" w:lineRule="exact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74FD9"/>
    <w:pPr>
      <w:numPr>
        <w:numId w:val="4"/>
      </w:numPr>
      <w:spacing w:beforeLines="50" w:before="50" w:afterLines="50" w:after="50"/>
      <w:ind w:left="0" w:firstLineChars="0" w:firstLine="0"/>
      <w:jc w:val="left"/>
      <w:outlineLvl w:val="0"/>
    </w:pPr>
    <w:rPr>
      <w:rFonts w:eastAsia="宋体"/>
      <w:caps/>
      <w:sz w:val="28"/>
      <w:szCs w:val="22"/>
    </w:rPr>
  </w:style>
  <w:style w:type="paragraph" w:styleId="2">
    <w:name w:val="heading 2"/>
    <w:basedOn w:val="1"/>
    <w:next w:val="a"/>
    <w:link w:val="20"/>
    <w:uiPriority w:val="9"/>
    <w:unhideWhenUsed/>
    <w:qFormat/>
    <w:rsid w:val="00C20E37"/>
    <w:pPr>
      <w:numPr>
        <w:ilvl w:val="1"/>
      </w:numPr>
      <w:ind w:left="0" w:firstLine="0"/>
      <w:outlineLvl w:val="1"/>
    </w:pPr>
    <w:rPr>
      <w:caps w:val="0"/>
    </w:rPr>
  </w:style>
  <w:style w:type="paragraph" w:styleId="3">
    <w:name w:val="heading 3"/>
    <w:basedOn w:val="1"/>
    <w:next w:val="a"/>
    <w:link w:val="30"/>
    <w:uiPriority w:val="9"/>
    <w:unhideWhenUsed/>
    <w:qFormat/>
    <w:rsid w:val="002F6CF7"/>
    <w:pPr>
      <w:numPr>
        <w:ilvl w:val="2"/>
      </w:numPr>
      <w:outlineLvl w:val="2"/>
    </w:pPr>
    <w:rPr>
      <w:caps w:val="0"/>
    </w:rPr>
  </w:style>
  <w:style w:type="paragraph" w:styleId="4">
    <w:name w:val="heading 4"/>
    <w:basedOn w:val="1"/>
    <w:next w:val="a"/>
    <w:link w:val="40"/>
    <w:uiPriority w:val="9"/>
    <w:unhideWhenUsed/>
    <w:qFormat/>
    <w:rsid w:val="00BF52D5"/>
    <w:pPr>
      <w:numPr>
        <w:ilvl w:val="3"/>
      </w:numPr>
      <w:ind w:left="0" w:firstLine="0"/>
      <w:outlineLvl w:val="3"/>
    </w:pPr>
    <w:rPr>
      <w:caps w:val="0"/>
      <w:color w:val="365F91" w:themeColor="accent1" w:themeShade="BF"/>
      <w:spacing w:val="10"/>
    </w:rPr>
  </w:style>
  <w:style w:type="paragraph" w:styleId="5">
    <w:name w:val="heading 5"/>
    <w:basedOn w:val="a"/>
    <w:next w:val="a"/>
    <w:link w:val="50"/>
    <w:uiPriority w:val="9"/>
    <w:unhideWhenUsed/>
    <w:rsid w:val="00C9783D"/>
    <w:pPr>
      <w:numPr>
        <w:ilvl w:val="4"/>
        <w:numId w:val="4"/>
      </w:numPr>
      <w:pBdr>
        <w:bottom w:val="single" w:sz="6" w:space="1" w:color="4F81BD" w:themeColor="accent1"/>
      </w:pBdr>
      <w:spacing w:before="200"/>
      <w:ind w:firstLineChars="0" w:firstLine="0"/>
      <w:outlineLvl w:val="4"/>
    </w:pPr>
    <w:rPr>
      <w:caps/>
      <w:color w:val="365F91" w:themeColor="accent1" w:themeShade="BF"/>
      <w:spacing w:val="10"/>
    </w:rPr>
  </w:style>
  <w:style w:type="paragraph" w:styleId="6">
    <w:name w:val="heading 6"/>
    <w:basedOn w:val="a"/>
    <w:next w:val="a"/>
    <w:link w:val="60"/>
    <w:uiPriority w:val="9"/>
    <w:unhideWhenUsed/>
    <w:rsid w:val="00C9783D"/>
    <w:pPr>
      <w:numPr>
        <w:ilvl w:val="5"/>
        <w:numId w:val="4"/>
      </w:numPr>
      <w:pBdr>
        <w:bottom w:val="dotted" w:sz="6" w:space="1" w:color="4F81BD" w:themeColor="accent1"/>
      </w:pBdr>
      <w:spacing w:before="200"/>
      <w:ind w:firstLineChars="0" w:firstLine="0"/>
      <w:outlineLvl w:val="5"/>
    </w:pPr>
    <w:rPr>
      <w:caps/>
      <w:color w:val="365F91" w:themeColor="accent1" w:themeShade="BF"/>
      <w:spacing w:val="10"/>
    </w:rPr>
  </w:style>
  <w:style w:type="paragraph" w:styleId="7">
    <w:name w:val="heading 7"/>
    <w:basedOn w:val="a"/>
    <w:next w:val="a"/>
    <w:link w:val="70"/>
    <w:uiPriority w:val="9"/>
    <w:unhideWhenUsed/>
    <w:rsid w:val="00C9783D"/>
    <w:pPr>
      <w:numPr>
        <w:ilvl w:val="6"/>
        <w:numId w:val="4"/>
      </w:numPr>
      <w:spacing w:before="200"/>
      <w:ind w:firstLineChars="0" w:firstLine="0"/>
      <w:outlineLvl w:val="6"/>
    </w:pPr>
    <w:rPr>
      <w:caps/>
      <w:color w:val="365F91" w:themeColor="accent1" w:themeShade="BF"/>
      <w:spacing w:val="10"/>
    </w:rPr>
  </w:style>
  <w:style w:type="paragraph" w:styleId="8">
    <w:name w:val="heading 8"/>
    <w:basedOn w:val="a"/>
    <w:next w:val="a"/>
    <w:link w:val="80"/>
    <w:uiPriority w:val="9"/>
    <w:unhideWhenUsed/>
    <w:rsid w:val="00C9783D"/>
    <w:pPr>
      <w:numPr>
        <w:ilvl w:val="7"/>
        <w:numId w:val="4"/>
      </w:numPr>
      <w:spacing w:before="200"/>
      <w:ind w:firstLineChars="0" w:firstLine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unhideWhenUsed/>
    <w:rsid w:val="00C9783D"/>
    <w:pPr>
      <w:numPr>
        <w:ilvl w:val="8"/>
        <w:numId w:val="4"/>
      </w:numPr>
      <w:spacing w:before="200"/>
      <w:ind w:firstLineChars="0" w:firstLine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305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3050D"/>
    <w:rPr>
      <w:sz w:val="18"/>
      <w:szCs w:val="18"/>
    </w:rPr>
  </w:style>
  <w:style w:type="paragraph" w:styleId="a5">
    <w:name w:val="No Spacing"/>
    <w:uiPriority w:val="1"/>
    <w:qFormat/>
    <w:rsid w:val="00C403ED"/>
    <w:pPr>
      <w:spacing w:after="0" w:line="240" w:lineRule="auto"/>
      <w:jc w:val="center"/>
    </w:pPr>
  </w:style>
  <w:style w:type="paragraph" w:styleId="a6">
    <w:name w:val="List Paragraph"/>
    <w:basedOn w:val="a"/>
    <w:uiPriority w:val="34"/>
    <w:rsid w:val="00502D40"/>
    <w:pPr>
      <w:ind w:firstLine="420"/>
    </w:pPr>
  </w:style>
  <w:style w:type="paragraph" w:styleId="a7">
    <w:name w:val="footer"/>
    <w:basedOn w:val="a"/>
    <w:link w:val="a8"/>
    <w:uiPriority w:val="99"/>
    <w:unhideWhenUsed/>
    <w:rsid w:val="00502D4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502D40"/>
    <w:rPr>
      <w:rFonts w:ascii="Times New Roman" w:eastAsia="宋体" w:hAnsi="Times New Roman"/>
      <w:sz w:val="18"/>
      <w:szCs w:val="18"/>
    </w:rPr>
  </w:style>
  <w:style w:type="paragraph" w:styleId="a9">
    <w:name w:val="caption"/>
    <w:basedOn w:val="a"/>
    <w:next w:val="a"/>
    <w:link w:val="aa"/>
    <w:unhideWhenUsed/>
    <w:qFormat/>
    <w:rsid w:val="00C9783D"/>
    <w:pPr>
      <w:spacing w:beforeLines="30" w:before="30" w:afterLines="30" w:after="30"/>
      <w:ind w:firstLineChars="0" w:firstLine="0"/>
      <w:jc w:val="center"/>
    </w:pPr>
    <w:rPr>
      <w:rFonts w:eastAsia="宋体"/>
      <w:bCs/>
      <w:color w:val="365F91" w:themeColor="accent1" w:themeShade="BF"/>
      <w:sz w:val="21"/>
      <w:szCs w:val="16"/>
    </w:rPr>
  </w:style>
  <w:style w:type="character" w:customStyle="1" w:styleId="10">
    <w:name w:val="标题 1 字符"/>
    <w:basedOn w:val="a0"/>
    <w:link w:val="1"/>
    <w:uiPriority w:val="9"/>
    <w:rsid w:val="00274FD9"/>
    <w:rPr>
      <w:rFonts w:ascii="Times New Roman" w:eastAsia="宋体" w:hAnsi="Times New Roman"/>
      <w:caps/>
      <w:sz w:val="28"/>
      <w:szCs w:val="22"/>
    </w:rPr>
  </w:style>
  <w:style w:type="character" w:customStyle="1" w:styleId="20">
    <w:name w:val="标题 2 字符"/>
    <w:basedOn w:val="a0"/>
    <w:link w:val="2"/>
    <w:uiPriority w:val="9"/>
    <w:rsid w:val="00C20E37"/>
    <w:rPr>
      <w:rFonts w:ascii="Times New Roman" w:eastAsia="宋体" w:hAnsi="Times New Roman"/>
      <w:sz w:val="28"/>
      <w:szCs w:val="22"/>
    </w:rPr>
  </w:style>
  <w:style w:type="character" w:customStyle="1" w:styleId="30">
    <w:name w:val="标题 3 字符"/>
    <w:basedOn w:val="a0"/>
    <w:link w:val="3"/>
    <w:uiPriority w:val="9"/>
    <w:rsid w:val="002F6CF7"/>
    <w:rPr>
      <w:rFonts w:ascii="Times New Roman" w:eastAsia="宋体" w:hAnsi="Times New Roman"/>
      <w:sz w:val="28"/>
      <w:szCs w:val="22"/>
    </w:rPr>
  </w:style>
  <w:style w:type="character" w:customStyle="1" w:styleId="40">
    <w:name w:val="标题 4 字符"/>
    <w:basedOn w:val="a0"/>
    <w:link w:val="4"/>
    <w:uiPriority w:val="9"/>
    <w:rsid w:val="00BF52D5"/>
    <w:rPr>
      <w:rFonts w:ascii="Times New Roman" w:eastAsia="宋体" w:hAnsi="Times New Roman"/>
      <w:color w:val="365F91" w:themeColor="accent1" w:themeShade="BF"/>
      <w:spacing w:val="10"/>
      <w:sz w:val="28"/>
      <w:szCs w:val="22"/>
    </w:rPr>
  </w:style>
  <w:style w:type="character" w:customStyle="1" w:styleId="50">
    <w:name w:val="标题 5 字符"/>
    <w:basedOn w:val="a0"/>
    <w:link w:val="5"/>
    <w:uiPriority w:val="9"/>
    <w:rsid w:val="00C9783D"/>
    <w:rPr>
      <w:rFonts w:ascii="Times New Roman" w:hAnsi="Times New Roman"/>
      <w:caps/>
      <w:color w:val="365F91" w:themeColor="accent1" w:themeShade="BF"/>
      <w:spacing w:val="10"/>
      <w:sz w:val="24"/>
    </w:rPr>
  </w:style>
  <w:style w:type="character" w:customStyle="1" w:styleId="60">
    <w:name w:val="标题 6 字符"/>
    <w:basedOn w:val="a0"/>
    <w:link w:val="6"/>
    <w:uiPriority w:val="9"/>
    <w:rsid w:val="00C9783D"/>
    <w:rPr>
      <w:rFonts w:ascii="Times New Roman" w:hAnsi="Times New Roman"/>
      <w:caps/>
      <w:color w:val="365F91" w:themeColor="accent1" w:themeShade="BF"/>
      <w:spacing w:val="10"/>
      <w:sz w:val="24"/>
    </w:rPr>
  </w:style>
  <w:style w:type="character" w:customStyle="1" w:styleId="70">
    <w:name w:val="标题 7 字符"/>
    <w:basedOn w:val="a0"/>
    <w:link w:val="7"/>
    <w:uiPriority w:val="9"/>
    <w:rsid w:val="00C9783D"/>
    <w:rPr>
      <w:rFonts w:ascii="Times New Roman" w:hAnsi="Times New Roman"/>
      <w:caps/>
      <w:color w:val="365F91" w:themeColor="accent1" w:themeShade="BF"/>
      <w:spacing w:val="10"/>
      <w:sz w:val="24"/>
    </w:rPr>
  </w:style>
  <w:style w:type="character" w:customStyle="1" w:styleId="80">
    <w:name w:val="标题 8 字符"/>
    <w:basedOn w:val="a0"/>
    <w:link w:val="8"/>
    <w:uiPriority w:val="9"/>
    <w:rsid w:val="00C9783D"/>
    <w:rPr>
      <w:rFonts w:ascii="Times New Roman" w:hAnsi="Times New Roman"/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rsid w:val="00C9783D"/>
    <w:rPr>
      <w:rFonts w:ascii="Times New Roman" w:hAnsi="Times New Roman"/>
      <w:i/>
      <w:iCs/>
      <w:caps/>
      <w:spacing w:val="10"/>
      <w:sz w:val="18"/>
      <w:szCs w:val="18"/>
    </w:rPr>
  </w:style>
  <w:style w:type="paragraph" w:styleId="ab">
    <w:name w:val="Quote"/>
    <w:basedOn w:val="a"/>
    <w:next w:val="a"/>
    <w:link w:val="ac"/>
    <w:uiPriority w:val="29"/>
    <w:rsid w:val="00C9783D"/>
    <w:rPr>
      <w:i/>
      <w:iCs/>
      <w:szCs w:val="24"/>
    </w:rPr>
  </w:style>
  <w:style w:type="character" w:customStyle="1" w:styleId="ac">
    <w:name w:val="引用 字符"/>
    <w:basedOn w:val="a0"/>
    <w:link w:val="ab"/>
    <w:uiPriority w:val="29"/>
    <w:rsid w:val="00C9783D"/>
    <w:rPr>
      <w:i/>
      <w:iCs/>
      <w:sz w:val="24"/>
      <w:szCs w:val="24"/>
    </w:rPr>
  </w:style>
  <w:style w:type="paragraph" w:styleId="ad">
    <w:name w:val="Intense Quote"/>
    <w:basedOn w:val="a"/>
    <w:next w:val="a"/>
    <w:link w:val="ae"/>
    <w:uiPriority w:val="30"/>
    <w:rsid w:val="00C9783D"/>
    <w:pPr>
      <w:spacing w:before="240" w:after="240" w:line="240" w:lineRule="auto"/>
      <w:ind w:left="1080" w:right="1080"/>
      <w:jc w:val="center"/>
    </w:pPr>
    <w:rPr>
      <w:color w:val="4F81BD" w:themeColor="accent1"/>
      <w:szCs w:val="24"/>
    </w:rPr>
  </w:style>
  <w:style w:type="character" w:customStyle="1" w:styleId="ae">
    <w:name w:val="明显引用 字符"/>
    <w:basedOn w:val="a0"/>
    <w:link w:val="ad"/>
    <w:uiPriority w:val="30"/>
    <w:rsid w:val="00C9783D"/>
    <w:rPr>
      <w:color w:val="4F81BD" w:themeColor="accent1"/>
      <w:sz w:val="24"/>
      <w:szCs w:val="24"/>
    </w:rPr>
  </w:style>
  <w:style w:type="character" w:styleId="af">
    <w:name w:val="Subtle Reference"/>
    <w:uiPriority w:val="31"/>
    <w:rsid w:val="00C9783D"/>
    <w:rPr>
      <w:b/>
      <w:bCs/>
      <w:color w:val="4F81BD" w:themeColor="accent1"/>
    </w:rPr>
  </w:style>
  <w:style w:type="paragraph" w:styleId="TOC">
    <w:name w:val="TOC Heading"/>
    <w:basedOn w:val="1"/>
    <w:next w:val="a"/>
    <w:uiPriority w:val="39"/>
    <w:semiHidden/>
    <w:unhideWhenUsed/>
    <w:qFormat/>
    <w:rsid w:val="00C9783D"/>
    <w:pPr>
      <w:outlineLvl w:val="9"/>
    </w:pPr>
  </w:style>
  <w:style w:type="character" w:styleId="af0">
    <w:name w:val="Hyperlink"/>
    <w:basedOn w:val="a0"/>
    <w:uiPriority w:val="99"/>
    <w:rsid w:val="00804701"/>
    <w:rPr>
      <w:noProof/>
      <w:color w:val="0000FF"/>
      <w:spacing w:val="0"/>
      <w:w w:val="100"/>
      <w:szCs w:val="21"/>
      <w:u w:val="single"/>
    </w:rPr>
  </w:style>
  <w:style w:type="character" w:styleId="af1">
    <w:name w:val="footnote reference"/>
    <w:basedOn w:val="a0"/>
    <w:semiHidden/>
    <w:rsid w:val="00804701"/>
    <w:rPr>
      <w:vertAlign w:val="superscript"/>
    </w:rPr>
  </w:style>
  <w:style w:type="table" w:styleId="af2">
    <w:name w:val="Table Grid"/>
    <w:basedOn w:val="a1"/>
    <w:uiPriority w:val="39"/>
    <w:rsid w:val="00804701"/>
    <w:pPr>
      <w:numPr>
        <w:numId w:val="14"/>
      </w:numPr>
      <w:ind w:left="0" w:firstLine="0"/>
    </w:pPr>
    <w:rPr>
      <w:rFonts w:ascii="宋体" w:eastAsia="宋体" w:hAnsi="Times New Roman" w:cs="Times New Roman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3">
    <w:name w:val="endnote text"/>
    <w:basedOn w:val="a"/>
    <w:link w:val="af4"/>
    <w:semiHidden/>
    <w:rsid w:val="00804701"/>
    <w:pPr>
      <w:snapToGrid w:val="0"/>
      <w:jc w:val="left"/>
    </w:pPr>
  </w:style>
  <w:style w:type="character" w:customStyle="1" w:styleId="af4">
    <w:name w:val="尾注文本 字符"/>
    <w:basedOn w:val="a0"/>
    <w:link w:val="af3"/>
    <w:semiHidden/>
    <w:rsid w:val="00804701"/>
    <w:rPr>
      <w:rFonts w:ascii="Times New Roman" w:eastAsia="宋体" w:hAnsi="Times New Roman" w:cs="Times New Roman"/>
      <w:szCs w:val="24"/>
    </w:rPr>
  </w:style>
  <w:style w:type="character" w:styleId="af5">
    <w:name w:val="endnote reference"/>
    <w:basedOn w:val="a0"/>
    <w:semiHidden/>
    <w:rsid w:val="00804701"/>
    <w:rPr>
      <w:vertAlign w:val="superscript"/>
    </w:rPr>
  </w:style>
  <w:style w:type="paragraph" w:styleId="af6">
    <w:name w:val="Title"/>
    <w:basedOn w:val="a"/>
    <w:next w:val="a"/>
    <w:link w:val="af7"/>
    <w:uiPriority w:val="10"/>
    <w:rsid w:val="00C9783D"/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character" w:customStyle="1" w:styleId="af7">
    <w:name w:val="标题 字符"/>
    <w:basedOn w:val="a0"/>
    <w:link w:val="af6"/>
    <w:uiPriority w:val="10"/>
    <w:rsid w:val="00C9783D"/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character" w:customStyle="1" w:styleId="Char1">
    <w:name w:val="正文文本缩进 Char1"/>
    <w:basedOn w:val="a0"/>
    <w:uiPriority w:val="99"/>
    <w:semiHidden/>
    <w:rsid w:val="00804701"/>
    <w:rPr>
      <w:rFonts w:ascii="Times New Roman" w:eastAsia="宋体" w:hAnsi="Times New Roman" w:cs="Times New Roman"/>
      <w:szCs w:val="24"/>
    </w:rPr>
  </w:style>
  <w:style w:type="character" w:customStyle="1" w:styleId="af8">
    <w:name w:val="批注框文本 字符"/>
    <w:basedOn w:val="a0"/>
    <w:link w:val="af9"/>
    <w:semiHidden/>
    <w:locked/>
    <w:rsid w:val="00804701"/>
    <w:rPr>
      <w:rFonts w:ascii="宋体" w:eastAsia="宋体" w:hAnsi="Calibri"/>
      <w:sz w:val="18"/>
      <w:szCs w:val="18"/>
    </w:rPr>
  </w:style>
  <w:style w:type="paragraph" w:styleId="af9">
    <w:name w:val="Balloon Text"/>
    <w:basedOn w:val="a"/>
    <w:link w:val="af8"/>
    <w:semiHidden/>
    <w:rsid w:val="00804701"/>
    <w:rPr>
      <w:rFonts w:ascii="宋体" w:hAnsi="Calibri"/>
      <w:sz w:val="18"/>
      <w:szCs w:val="18"/>
    </w:rPr>
  </w:style>
  <w:style w:type="character" w:customStyle="1" w:styleId="Char10">
    <w:name w:val="批注框文本 Char1"/>
    <w:basedOn w:val="a0"/>
    <w:uiPriority w:val="99"/>
    <w:semiHidden/>
    <w:rsid w:val="00804701"/>
    <w:rPr>
      <w:rFonts w:ascii="Times New Roman" w:eastAsia="宋体" w:hAnsi="Times New Roman" w:cs="Times New Roman"/>
      <w:sz w:val="18"/>
      <w:szCs w:val="18"/>
    </w:rPr>
  </w:style>
  <w:style w:type="paragraph" w:styleId="afa">
    <w:name w:val="List"/>
    <w:basedOn w:val="a"/>
    <w:uiPriority w:val="99"/>
    <w:rsid w:val="00804701"/>
    <w:pPr>
      <w:ind w:left="200" w:hangingChars="200" w:hanging="200"/>
    </w:pPr>
  </w:style>
  <w:style w:type="table" w:customStyle="1" w:styleId="11">
    <w:name w:val="网格型1"/>
    <w:basedOn w:val="a1"/>
    <w:next w:val="af2"/>
    <w:rsid w:val="00D7104B"/>
    <w:pPr>
      <w:widowControl w:val="0"/>
      <w:spacing w:before="0" w:after="0"/>
      <w:jc w:val="center"/>
    </w:pPr>
    <w:rPr>
      <w:rFonts w:ascii="Times New Roman" w:eastAsia="宋体" w:hAnsi="Times New Roman" w:cs="Times New Roman"/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rFonts w:ascii="Times New Roman" w:eastAsia="宋体" w:hAnsi="Times New Roman"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</w:style>
  <w:style w:type="paragraph" w:styleId="afb">
    <w:name w:val="table of figures"/>
    <w:basedOn w:val="a"/>
    <w:next w:val="a"/>
    <w:semiHidden/>
    <w:rsid w:val="003F7903"/>
    <w:pPr>
      <w:ind w:leftChars="200" w:left="200" w:hangingChars="200" w:hanging="200"/>
    </w:pPr>
  </w:style>
  <w:style w:type="character" w:styleId="afc">
    <w:name w:val="annotation reference"/>
    <w:semiHidden/>
    <w:rsid w:val="003F7903"/>
    <w:rPr>
      <w:sz w:val="21"/>
      <w:szCs w:val="21"/>
    </w:rPr>
  </w:style>
  <w:style w:type="paragraph" w:styleId="afd">
    <w:name w:val="annotation text"/>
    <w:basedOn w:val="a"/>
    <w:link w:val="afe"/>
    <w:semiHidden/>
    <w:rsid w:val="003F7903"/>
    <w:pPr>
      <w:adjustRightInd w:val="0"/>
      <w:snapToGrid w:val="0"/>
      <w:jc w:val="left"/>
    </w:pPr>
    <w:rPr>
      <w:rFonts w:ascii="宋体"/>
      <w:kern w:val="24"/>
    </w:rPr>
  </w:style>
  <w:style w:type="character" w:customStyle="1" w:styleId="afe">
    <w:name w:val="批注文字 字符"/>
    <w:basedOn w:val="a0"/>
    <w:link w:val="afd"/>
    <w:semiHidden/>
    <w:rsid w:val="003F7903"/>
    <w:rPr>
      <w:rFonts w:ascii="宋体" w:eastAsia="宋体" w:hAnsi="Times New Roman" w:cs="Times New Roman"/>
      <w:kern w:val="24"/>
      <w:szCs w:val="20"/>
    </w:rPr>
  </w:style>
  <w:style w:type="numbering" w:customStyle="1" w:styleId="12">
    <w:name w:val="无列表1"/>
    <w:next w:val="a2"/>
    <w:uiPriority w:val="99"/>
    <w:semiHidden/>
    <w:unhideWhenUsed/>
    <w:rsid w:val="003F7903"/>
  </w:style>
  <w:style w:type="table" w:styleId="71">
    <w:name w:val="Table Grid 7"/>
    <w:basedOn w:val="a1"/>
    <w:rsid w:val="003F7903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21">
    <w:name w:val="网格型2"/>
    <w:basedOn w:val="a1"/>
    <w:next w:val="af2"/>
    <w:rsid w:val="002A61E5"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网格型3"/>
    <w:basedOn w:val="a1"/>
    <w:next w:val="af2"/>
    <w:rsid w:val="001F4131"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">
    <w:name w:val="Subtitle"/>
    <w:basedOn w:val="a"/>
    <w:next w:val="a"/>
    <w:link w:val="aff0"/>
    <w:uiPriority w:val="11"/>
    <w:rsid w:val="00C9783D"/>
    <w:pPr>
      <w:spacing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ff0">
    <w:name w:val="副标题 字符"/>
    <w:basedOn w:val="a0"/>
    <w:link w:val="aff"/>
    <w:uiPriority w:val="11"/>
    <w:rsid w:val="00C9783D"/>
    <w:rPr>
      <w:caps/>
      <w:color w:val="595959" w:themeColor="text1" w:themeTint="A6"/>
      <w:spacing w:val="10"/>
      <w:sz w:val="21"/>
      <w:szCs w:val="21"/>
    </w:rPr>
  </w:style>
  <w:style w:type="character" w:styleId="aff1">
    <w:name w:val="Strong"/>
    <w:uiPriority w:val="22"/>
    <w:rsid w:val="00C9783D"/>
    <w:rPr>
      <w:b/>
      <w:bCs/>
    </w:rPr>
  </w:style>
  <w:style w:type="character" w:styleId="aff2">
    <w:name w:val="Emphasis"/>
    <w:uiPriority w:val="20"/>
    <w:rsid w:val="00C9783D"/>
    <w:rPr>
      <w:caps/>
      <w:color w:val="243F60" w:themeColor="accent1" w:themeShade="7F"/>
      <w:spacing w:val="5"/>
    </w:rPr>
  </w:style>
  <w:style w:type="character" w:styleId="aff3">
    <w:name w:val="Subtle Emphasis"/>
    <w:uiPriority w:val="19"/>
    <w:rsid w:val="00C9783D"/>
    <w:rPr>
      <w:i/>
      <w:iCs/>
      <w:color w:val="243F60" w:themeColor="accent1" w:themeShade="7F"/>
    </w:rPr>
  </w:style>
  <w:style w:type="character" w:styleId="aff4">
    <w:name w:val="Intense Emphasis"/>
    <w:uiPriority w:val="21"/>
    <w:rsid w:val="00C9783D"/>
    <w:rPr>
      <w:b/>
      <w:bCs/>
      <w:caps/>
      <w:color w:val="243F60" w:themeColor="accent1" w:themeShade="7F"/>
      <w:spacing w:val="10"/>
    </w:rPr>
  </w:style>
  <w:style w:type="character" w:styleId="aff5">
    <w:name w:val="Intense Reference"/>
    <w:uiPriority w:val="32"/>
    <w:rsid w:val="00C9783D"/>
    <w:rPr>
      <w:b/>
      <w:bCs/>
      <w:i/>
      <w:iCs/>
      <w:caps/>
      <w:color w:val="4F81BD" w:themeColor="accent1"/>
    </w:rPr>
  </w:style>
  <w:style w:type="character" w:styleId="aff6">
    <w:name w:val="Book Title"/>
    <w:uiPriority w:val="33"/>
    <w:rsid w:val="00C9783D"/>
    <w:rPr>
      <w:b/>
      <w:bCs/>
      <w:i/>
      <w:iCs/>
      <w:spacing w:val="0"/>
    </w:rPr>
  </w:style>
  <w:style w:type="paragraph" w:customStyle="1" w:styleId="TABEL">
    <w:name w:val="TABEL"/>
    <w:basedOn w:val="a"/>
    <w:next w:val="a"/>
    <w:link w:val="TABEL0"/>
    <w:qFormat/>
    <w:rsid w:val="00D7104B"/>
    <w:pPr>
      <w:widowControl w:val="0"/>
      <w:autoSpaceDE w:val="0"/>
      <w:autoSpaceDN w:val="0"/>
      <w:adjustRightInd w:val="0"/>
      <w:spacing w:line="276" w:lineRule="auto"/>
      <w:ind w:firstLineChars="0" w:firstLine="0"/>
      <w:jc w:val="center"/>
    </w:pPr>
    <w:rPr>
      <w:rFonts w:eastAsia="宋体" w:cs="Times New Roman"/>
      <w:sz w:val="21"/>
    </w:rPr>
  </w:style>
  <w:style w:type="character" w:customStyle="1" w:styleId="TABEL0">
    <w:name w:val="TABEL 字符"/>
    <w:basedOn w:val="a0"/>
    <w:link w:val="TABEL"/>
    <w:rsid w:val="00D7104B"/>
    <w:rPr>
      <w:rFonts w:ascii="Times New Roman" w:eastAsia="宋体" w:hAnsi="Times New Roman" w:cs="Times New Roman"/>
      <w:sz w:val="21"/>
    </w:rPr>
  </w:style>
  <w:style w:type="paragraph" w:styleId="TOC1">
    <w:name w:val="toc 1"/>
    <w:basedOn w:val="a"/>
    <w:next w:val="a"/>
    <w:autoRedefine/>
    <w:uiPriority w:val="39"/>
    <w:unhideWhenUsed/>
    <w:rsid w:val="00AB7556"/>
    <w:pPr>
      <w:ind w:firstLineChars="0" w:firstLine="0"/>
    </w:pPr>
  </w:style>
  <w:style w:type="paragraph" w:styleId="TOC3">
    <w:name w:val="toc 3"/>
    <w:basedOn w:val="a"/>
    <w:next w:val="a"/>
    <w:autoRedefine/>
    <w:uiPriority w:val="39"/>
    <w:unhideWhenUsed/>
    <w:rsid w:val="00AB7556"/>
    <w:pPr>
      <w:ind w:firstLineChars="0" w:firstLine="0"/>
    </w:pPr>
  </w:style>
  <w:style w:type="paragraph" w:styleId="TOC2">
    <w:name w:val="toc 2"/>
    <w:basedOn w:val="a"/>
    <w:next w:val="a"/>
    <w:autoRedefine/>
    <w:uiPriority w:val="39"/>
    <w:unhideWhenUsed/>
    <w:rsid w:val="00AB7556"/>
    <w:pPr>
      <w:ind w:firstLineChars="0" w:firstLine="0"/>
    </w:pPr>
  </w:style>
  <w:style w:type="character" w:customStyle="1" w:styleId="aa">
    <w:name w:val="题注 字符"/>
    <w:link w:val="a9"/>
    <w:rsid w:val="0075210B"/>
    <w:rPr>
      <w:rFonts w:ascii="Times New Roman" w:eastAsia="宋体" w:hAnsi="Times New Roman"/>
      <w:bCs/>
      <w:color w:val="365F91" w:themeColor="accent1" w:themeShade="BF"/>
      <w:sz w:val="21"/>
      <w:szCs w:val="16"/>
    </w:rPr>
  </w:style>
  <w:style w:type="paragraph" w:customStyle="1" w:styleId="aff7">
    <w:name w:val="表格内容"/>
    <w:rsid w:val="00EB3985"/>
    <w:pPr>
      <w:spacing w:before="0" w:after="0"/>
      <w:jc w:val="center"/>
    </w:pPr>
    <w:rPr>
      <w:rFonts w:ascii="Times New Roman" w:eastAsia="宋体" w:hAnsi="Times New Roman" w:cs="Times New Roman"/>
      <w:kern w:val="2"/>
      <w:sz w:val="21"/>
      <w:szCs w:val="21"/>
    </w:rPr>
  </w:style>
  <w:style w:type="paragraph" w:customStyle="1" w:styleId="23">
    <w:name w:val="样式 行距: 固定值 23 磅"/>
    <w:basedOn w:val="a"/>
    <w:autoRedefine/>
    <w:rsid w:val="006068F9"/>
    <w:pPr>
      <w:widowControl w:val="0"/>
      <w:spacing w:line="360" w:lineRule="auto"/>
      <w:ind w:firstLineChars="150" w:firstLine="360"/>
    </w:pPr>
    <w:rPr>
      <w:rFonts w:eastAsia="宋体" w:cs="宋体"/>
      <w:color w:val="000000"/>
      <w:kern w:val="2"/>
      <w:szCs w:val="24"/>
    </w:rPr>
  </w:style>
  <w:style w:type="character" w:styleId="aff8">
    <w:name w:val="Placeholder Text"/>
    <w:basedOn w:val="a0"/>
    <w:uiPriority w:val="99"/>
    <w:semiHidden/>
    <w:rsid w:val="00566E4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988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86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9" Type="http://schemas.openxmlformats.org/officeDocument/2006/relationships/image" Target="media/image12.emf"/><Relationship Id="rId21" Type="http://schemas.openxmlformats.org/officeDocument/2006/relationships/oleObject" Target="embeddings/Microsoft_Visio_2003-2010_Drawing2.vsd"/><Relationship Id="rId34" Type="http://schemas.openxmlformats.org/officeDocument/2006/relationships/image" Target="media/image10.emf"/><Relationship Id="rId42" Type="http://schemas.openxmlformats.org/officeDocument/2006/relationships/oleObject" Target="embeddings/Microsoft_Visio_2003-2010_Drawing13.vsd"/><Relationship Id="rId47" Type="http://schemas.openxmlformats.org/officeDocument/2006/relationships/image" Target="media/image16.emf"/><Relationship Id="rId50" Type="http://schemas.openxmlformats.org/officeDocument/2006/relationships/image" Target="media/image18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9" Type="http://schemas.openxmlformats.org/officeDocument/2006/relationships/oleObject" Target="embeddings/Microsoft_Visio_2003-2010_Drawing6.vsd"/><Relationship Id="rId11" Type="http://schemas.openxmlformats.org/officeDocument/2006/relationships/footer" Target="footer2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oleObject" Target="embeddings/Microsoft_Visio_2003-2010_Drawing10.vsd"/><Relationship Id="rId40" Type="http://schemas.openxmlformats.org/officeDocument/2006/relationships/oleObject" Target="embeddings/Microsoft_Visio_2003-2010_Drawing12.vsd"/><Relationship Id="rId45" Type="http://schemas.openxmlformats.org/officeDocument/2006/relationships/image" Target="media/image15.emf"/><Relationship Id="rId53" Type="http://schemas.openxmlformats.org/officeDocument/2006/relationships/oleObject" Target="embeddings/Microsoft_Visio_2003-2010_Drawing18.vsd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19" Type="http://schemas.openxmlformats.org/officeDocument/2006/relationships/oleObject" Target="embeddings/Microsoft_Visio_2003-2010_Drawing1.vsd"/><Relationship Id="rId31" Type="http://schemas.openxmlformats.org/officeDocument/2006/relationships/oleObject" Target="embeddings/Microsoft_Visio_2003-2010_Drawing7.vsd"/><Relationship Id="rId44" Type="http://schemas.openxmlformats.org/officeDocument/2006/relationships/oleObject" Target="embeddings/Microsoft_Visio_2003-2010_Drawing14.vsd"/><Relationship Id="rId52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4.emf"/><Relationship Id="rId27" Type="http://schemas.openxmlformats.org/officeDocument/2006/relationships/oleObject" Target="embeddings/Microsoft_Visio_2003-2010_Drawing5.vsd"/><Relationship Id="rId30" Type="http://schemas.openxmlformats.org/officeDocument/2006/relationships/image" Target="media/image8.emf"/><Relationship Id="rId35" Type="http://schemas.openxmlformats.org/officeDocument/2006/relationships/oleObject" Target="embeddings/Microsoft_Visio_2003-2010_Drawing9.vsd"/><Relationship Id="rId43" Type="http://schemas.openxmlformats.org/officeDocument/2006/relationships/image" Target="media/image14.emf"/><Relationship Id="rId48" Type="http://schemas.openxmlformats.org/officeDocument/2006/relationships/oleObject" Target="embeddings/Microsoft_Visio_2003-2010_Drawing16.vsd"/><Relationship Id="rId8" Type="http://schemas.openxmlformats.org/officeDocument/2006/relationships/header" Target="header1.xml"/><Relationship Id="rId51" Type="http://schemas.openxmlformats.org/officeDocument/2006/relationships/oleObject" Target="embeddings/Microsoft_Visio_2003-2010_Drawing17.vsd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Drawing.vsd"/><Relationship Id="rId25" Type="http://schemas.openxmlformats.org/officeDocument/2006/relationships/oleObject" Target="embeddings/Microsoft_Visio_2003-2010_Drawing4.vsd"/><Relationship Id="rId33" Type="http://schemas.openxmlformats.org/officeDocument/2006/relationships/oleObject" Target="embeddings/Microsoft_Visio_2003-2010_Drawing8.vsd"/><Relationship Id="rId38" Type="http://schemas.openxmlformats.org/officeDocument/2006/relationships/oleObject" Target="embeddings/Microsoft_Visio_2003-2010_Drawing11.vsd"/><Relationship Id="rId46" Type="http://schemas.openxmlformats.org/officeDocument/2006/relationships/oleObject" Target="embeddings/Microsoft_Visio_2003-2010_Drawing15.vsd"/><Relationship Id="rId20" Type="http://schemas.openxmlformats.org/officeDocument/2006/relationships/image" Target="media/image3.emf"/><Relationship Id="rId41" Type="http://schemas.openxmlformats.org/officeDocument/2006/relationships/image" Target="media/image13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oleObject" Target="embeddings/Microsoft_Visio_2003-2010_Drawing3.vsd"/><Relationship Id="rId28" Type="http://schemas.openxmlformats.org/officeDocument/2006/relationships/image" Target="media/image7.emf"/><Relationship Id="rId36" Type="http://schemas.openxmlformats.org/officeDocument/2006/relationships/image" Target="media/image11.emf"/><Relationship Id="rId49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2F1978-4BBB-4B0A-8738-B8F936C4A0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1</Pages>
  <Words>2907</Words>
  <Characters>16572</Characters>
  <Application>Microsoft Office Word</Application>
  <DocSecurity>0</DocSecurity>
  <Lines>138</Lines>
  <Paragraphs>38</Paragraphs>
  <ScaleCrop>false</ScaleCrop>
  <Company/>
  <LinksUpToDate>false</LinksUpToDate>
  <CharactersWithSpaces>19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651</dc:creator>
  <cp:keywords/>
  <dc:description/>
  <cp:lastModifiedBy>sheng li</cp:lastModifiedBy>
  <cp:revision>50</cp:revision>
  <cp:lastPrinted>2023-07-26T04:17:00Z</cp:lastPrinted>
  <dcterms:created xsi:type="dcterms:W3CDTF">2023-09-25T11:56:00Z</dcterms:created>
  <dcterms:modified xsi:type="dcterms:W3CDTF">2023-10-13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3-09-24T00:45:04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9a3add46-c04f-4a18-a282-2f13bc738296</vt:lpwstr>
  </property>
  <property fmtid="{D5CDD505-2E9C-101B-9397-08002B2CF9AE}" pid="7" name="MSIP_Label_defa4170-0d19-0005-0004-bc88714345d2_ActionId">
    <vt:lpwstr>b66c9d77-edbd-4795-88cc-f106f03832ea</vt:lpwstr>
  </property>
  <property fmtid="{D5CDD505-2E9C-101B-9397-08002B2CF9AE}" pid="8" name="MSIP_Label_defa4170-0d19-0005-0004-bc88714345d2_ContentBits">
    <vt:lpwstr>0</vt:lpwstr>
  </property>
</Properties>
</file>